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" ContentType="application/vnd.ms-exce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F4CC0" w:rsidRPr="00D84767" w:rsidRDefault="00CF4CC0" w:rsidP="00CF4CC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4767">
        <w:rPr>
          <w:rFonts w:ascii="Times New Roman" w:hAnsi="Times New Roman" w:cs="Times New Roman"/>
          <w:b/>
          <w:sz w:val="28"/>
          <w:szCs w:val="28"/>
        </w:rPr>
        <w:t>Бюджет городской семьи – золотые правила составления.</w:t>
      </w:r>
    </w:p>
    <w:p w:rsidR="00A85587" w:rsidRPr="00D84767" w:rsidRDefault="00A85587" w:rsidP="00CF4CC0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85587" w:rsidRPr="00D84767" w:rsidRDefault="00A85587" w:rsidP="00CF4CC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4767">
        <w:rPr>
          <w:rFonts w:ascii="Times New Roman" w:hAnsi="Times New Roman" w:cs="Times New Roman"/>
          <w:b/>
          <w:sz w:val="28"/>
          <w:szCs w:val="28"/>
        </w:rPr>
        <w:t>Методическое пособие для учеников общеобразовательных школ.</w:t>
      </w:r>
    </w:p>
    <w:p w:rsidR="00A85587" w:rsidRPr="00D84767" w:rsidRDefault="00A85587" w:rsidP="00CF4CC0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85587" w:rsidRPr="00D84767" w:rsidRDefault="00A85587" w:rsidP="00CF4CC0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F4CC0" w:rsidRDefault="00CF4CC0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4135308" cy="3095625"/>
            <wp:effectExtent l="0" t="0" r="0" b="0"/>
            <wp:docPr id="1" name="Рисунок 1" descr="http://project.gym1505.ru/sites/default/files/project/proj-15160/budge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project.gym1505.ru/sites/default/files/project/proj-15160/budget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6529" cy="3111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09CA" w:rsidRDefault="004709CA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4709CA" w:rsidRDefault="004709CA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4709CA" w:rsidRDefault="004709CA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4709CA" w:rsidRDefault="004709CA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4709CA" w:rsidRDefault="004709CA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4709CA" w:rsidRDefault="004709CA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4709CA" w:rsidRDefault="004709CA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4709CA" w:rsidRDefault="004709CA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4709CA" w:rsidRDefault="004709CA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. Москва</w:t>
      </w:r>
    </w:p>
    <w:p w:rsidR="004709CA" w:rsidRPr="00D84767" w:rsidRDefault="004709CA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018</w:t>
      </w:r>
    </w:p>
    <w:p w:rsidR="00A85587" w:rsidRPr="00D84767" w:rsidRDefault="00A85587" w:rsidP="00A85587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:rsidR="00CF4CC0" w:rsidRPr="00D84767" w:rsidRDefault="007A4499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Глава первая «Для чего нужно вести семейный бюджет?»</w:t>
      </w:r>
    </w:p>
    <w:p w:rsidR="000E1F42" w:rsidRPr="00D84767" w:rsidRDefault="000E1F42" w:rsidP="00CF4CC0">
      <w:pPr>
        <w:shd w:val="clear" w:color="auto" w:fill="FFFFFF"/>
        <w:spacing w:after="135" w:line="240" w:lineRule="auto"/>
        <w:ind w:firstLine="708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</w:p>
    <w:p w:rsidR="00CF4CC0" w:rsidRPr="00D84767" w:rsidRDefault="007175CC" w:rsidP="00E14D7B">
      <w:pPr>
        <w:shd w:val="clear" w:color="auto" w:fill="FFFFFF"/>
        <w:spacing w:after="135" w:line="24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</w:t>
      </w:r>
      <w:r w:rsidR="00E14D7B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 ответим на вопрос – д</w:t>
      </w:r>
      <w:r w:rsidR="00CF4CC0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я чего нужно вести семейный бюджет или хотя бы один раз попробовать его сформировать за определенный период, например, за месяц?</w:t>
      </w:r>
    </w:p>
    <w:p w:rsidR="000E1F42" w:rsidRPr="00D84767" w:rsidRDefault="000E1F42" w:rsidP="00E14D7B">
      <w:pPr>
        <w:shd w:val="clear" w:color="auto" w:fill="FFFFFF"/>
        <w:spacing w:after="135" w:line="24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F4CC0" w:rsidRPr="00D84767" w:rsidRDefault="007A4499" w:rsidP="00CF4CC0">
      <w:pPr>
        <w:pStyle w:val="a3"/>
        <w:shd w:val="clear" w:color="auto" w:fill="FFFFFF"/>
        <w:spacing w:after="135" w:line="240" w:lineRule="auto"/>
        <w:ind w:firstLine="34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</w:t>
      </w:r>
      <w:r w:rsidR="00CF4CC0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жно выделить следующие причины:</w:t>
      </w:r>
    </w:p>
    <w:p w:rsidR="00CF4CC0" w:rsidRPr="00D84767" w:rsidRDefault="00CF4CC0" w:rsidP="00CF4CC0">
      <w:pPr>
        <w:pStyle w:val="a3"/>
        <w:shd w:val="clear" w:color="auto" w:fill="FFFFFF"/>
        <w:spacing w:after="135" w:line="240" w:lineRule="auto"/>
        <w:ind w:firstLine="34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F4CC0" w:rsidRPr="00D84767" w:rsidRDefault="00525592" w:rsidP="00CF4CC0">
      <w:pPr>
        <w:pStyle w:val="a3"/>
        <w:numPr>
          <w:ilvl w:val="0"/>
          <w:numId w:val="1"/>
        </w:num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6912" behindDoc="1" locked="0" layoutInCell="1" allowOverlap="1" wp14:anchorId="20936ECC" wp14:editId="530E5EA7">
            <wp:simplePos x="0" y="0"/>
            <wp:positionH relativeFrom="column">
              <wp:posOffset>3949700</wp:posOffset>
            </wp:positionH>
            <wp:positionV relativeFrom="paragraph">
              <wp:posOffset>5715</wp:posOffset>
            </wp:positionV>
            <wp:extent cx="2819501" cy="2114550"/>
            <wp:effectExtent l="0" t="0" r="0" b="0"/>
            <wp:wrapTight wrapText="bothSides">
              <wp:wrapPolygon edited="0">
                <wp:start x="0" y="0"/>
                <wp:lineTo x="0" y="21405"/>
                <wp:lineTo x="21454" y="21405"/>
                <wp:lineTo x="21454" y="0"/>
                <wp:lineTo x="0" y="0"/>
              </wp:wrapPolygon>
            </wp:wrapTight>
            <wp:docPr id="2" name="Рисунок 2" descr="https://arhivurokov.ru/multiurok/html/2017/04/12/s_58ee57a738452/im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rhivurokov.ru/multiurok/html/2017/04/12/s_58ee57a738452/img2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501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A4499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счет</w:t>
      </w:r>
      <w:r w:rsidR="00CF4CC0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еальных доходов</w:t>
      </w:r>
    </w:p>
    <w:p w:rsidR="000E1F42" w:rsidRPr="00D84767" w:rsidRDefault="000E1F42" w:rsidP="000E1F42">
      <w:pPr>
        <w:pStyle w:val="a3"/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F4CC0" w:rsidRPr="00D84767" w:rsidRDefault="00CF4CC0" w:rsidP="00CF4CC0">
      <w:pPr>
        <w:pStyle w:val="a3"/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ля того, чтобы правильно и грамотно спланировать свои расходы, необходимо знать и анализировать источники дохода своей семьи. Без </w:t>
      </w:r>
      <w:r w:rsidR="007175CC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тих</w:t>
      </w: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счетов невозможно планировать текущие расходы и ставить достижимые цели на будущее.</w:t>
      </w:r>
    </w:p>
    <w:p w:rsidR="00CF4CC0" w:rsidRPr="00D84767" w:rsidRDefault="00CF4CC0" w:rsidP="00CF4CC0">
      <w:pPr>
        <w:pStyle w:val="a3"/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F4CC0" w:rsidRPr="00D84767" w:rsidRDefault="00CF4CC0" w:rsidP="00CF4CC0">
      <w:pPr>
        <w:pStyle w:val="a3"/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F4CC0" w:rsidRPr="00D84767" w:rsidRDefault="00CF4CC0" w:rsidP="00CF4CC0">
      <w:pPr>
        <w:pStyle w:val="a3"/>
        <w:numPr>
          <w:ilvl w:val="0"/>
          <w:numId w:val="1"/>
        </w:numPr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нтроль расходов</w:t>
      </w:r>
    </w:p>
    <w:p w:rsidR="000E1F42" w:rsidRPr="00D84767" w:rsidRDefault="000E1F42" w:rsidP="000E1F42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F4CC0" w:rsidRPr="00D84767" w:rsidRDefault="00525592" w:rsidP="00CF4CC0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5888" behindDoc="1" locked="0" layoutInCell="1" allowOverlap="1" wp14:anchorId="7874B07B" wp14:editId="2FA368A1">
            <wp:simplePos x="0" y="0"/>
            <wp:positionH relativeFrom="column">
              <wp:posOffset>4103370</wp:posOffset>
            </wp:positionH>
            <wp:positionV relativeFrom="paragraph">
              <wp:posOffset>8890</wp:posOffset>
            </wp:positionV>
            <wp:extent cx="2658110" cy="1999615"/>
            <wp:effectExtent l="0" t="0" r="8890" b="635"/>
            <wp:wrapTight wrapText="bothSides">
              <wp:wrapPolygon edited="0">
                <wp:start x="0" y="0"/>
                <wp:lineTo x="0" y="21401"/>
                <wp:lineTo x="21517" y="21401"/>
                <wp:lineTo x="21517" y="0"/>
                <wp:lineTo x="0" y="0"/>
              </wp:wrapPolygon>
            </wp:wrapTight>
            <wp:docPr id="3" name="Рисунок 3" descr="https://ds04.infourok.ru/uploads/ex/12e8/000de20f-75f9f638/img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ds04.infourok.ru/uploads/ex/12e8/000de20f-75f9f638/img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647" r="12572"/>
                    <a:stretch/>
                  </pic:blipFill>
                  <pic:spPr bwMode="auto">
                    <a:xfrm>
                      <a:off x="0" y="0"/>
                      <a:ext cx="2658110" cy="1999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CF4CC0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чет семейных расходов поможет определить на какие статьи и в каком размере рас</w:t>
      </w:r>
      <w:r w:rsidR="007A4499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ходуются денежные средства и на</w:t>
      </w:r>
      <w:r w:rsidR="00CF4CC0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колько эффективно. Очень часто в семье не замечают мелкие и ненужные расходы</w:t>
      </w:r>
      <w:r w:rsidR="007175CC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например: покупка дорогих </w:t>
      </w:r>
      <w:proofErr w:type="spellStart"/>
      <w:r w:rsidR="007175CC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шоколодок</w:t>
      </w:r>
      <w:proofErr w:type="spellEnd"/>
      <w:r w:rsidR="007175CC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 школьном буфете, покупка воды в аэропорту, покупка журналов и книг в аэропорту</w:t>
      </w:r>
      <w:r w:rsidR="00CF4CC0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При этом, от них можно вполне безболезненно отказаться без ущерба для качества жизни.</w:t>
      </w:r>
    </w:p>
    <w:p w:rsidR="00CF4CC0" w:rsidRPr="00D84767" w:rsidRDefault="00CF4CC0" w:rsidP="00CF4CC0">
      <w:pPr>
        <w:pStyle w:val="a3"/>
        <w:shd w:val="clear" w:color="auto" w:fill="FFFFFF"/>
        <w:spacing w:after="30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F4CC0" w:rsidRPr="00D84767" w:rsidRDefault="00CF4CC0" w:rsidP="00CF4CC0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F4CC0" w:rsidRPr="00D84767" w:rsidRDefault="00CF4CC0" w:rsidP="00CF4CC0">
      <w:pPr>
        <w:pStyle w:val="a3"/>
        <w:numPr>
          <w:ilvl w:val="0"/>
          <w:numId w:val="1"/>
        </w:numPr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ланирование расходов</w:t>
      </w:r>
    </w:p>
    <w:p w:rsidR="000E1F42" w:rsidRPr="00D84767" w:rsidRDefault="000E1F42" w:rsidP="000E1F42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386809" w:rsidRPr="00D84767" w:rsidRDefault="00525592" w:rsidP="000E1F42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4864" behindDoc="1" locked="0" layoutInCell="1" allowOverlap="1" wp14:anchorId="152E7617" wp14:editId="3274FD63">
            <wp:simplePos x="0" y="0"/>
            <wp:positionH relativeFrom="column">
              <wp:posOffset>4428490</wp:posOffset>
            </wp:positionH>
            <wp:positionV relativeFrom="paragraph">
              <wp:posOffset>5715</wp:posOffset>
            </wp:positionV>
            <wp:extent cx="2324183" cy="1743075"/>
            <wp:effectExtent l="0" t="0" r="0" b="0"/>
            <wp:wrapTight wrapText="bothSides">
              <wp:wrapPolygon edited="0">
                <wp:start x="0" y="0"/>
                <wp:lineTo x="0" y="21246"/>
                <wp:lineTo x="21423" y="21246"/>
                <wp:lineTo x="21423" y="0"/>
                <wp:lineTo x="0" y="0"/>
              </wp:wrapPolygon>
            </wp:wrapTight>
            <wp:docPr id="4" name="Рисунок 4" descr="http://webquest.onedu.ru/portal/user_uploads/352e65d530b33c96ab650d7383bfec6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webquest.onedu.ru/portal/user_uploads/352e65d530b33c96ab650d7383bfec6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83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F4CC0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сле того, как семья сможет наладить контроль расходов, можно перейти к планированию расходов</w:t>
      </w:r>
      <w:r w:rsidR="0077554A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  <w:r w:rsidR="00CF4CC0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зонных, долгосрочных, инвестиционных. Семья может провести расчет покупки товаров длительного пользования в кредит или покупки недвижимого имущества в ипотеку.</w:t>
      </w:r>
    </w:p>
    <w:p w:rsidR="000E1F42" w:rsidRPr="00D84767" w:rsidRDefault="000E1F42" w:rsidP="000E1F42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E1F42" w:rsidRPr="00D84767" w:rsidRDefault="000E1F42" w:rsidP="000E1F42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F4CC0" w:rsidRPr="00D84767" w:rsidRDefault="00CF4CC0" w:rsidP="00CF4CC0">
      <w:pPr>
        <w:pStyle w:val="a3"/>
        <w:numPr>
          <w:ilvl w:val="0"/>
          <w:numId w:val="1"/>
        </w:numPr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Накопление</w:t>
      </w:r>
    </w:p>
    <w:p w:rsidR="000E1F42" w:rsidRPr="00D84767" w:rsidRDefault="000E1F42" w:rsidP="000E1F42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F4CC0" w:rsidRPr="00D84767" w:rsidRDefault="00525592" w:rsidP="00CF4CC0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7936" behindDoc="1" locked="0" layoutInCell="1" allowOverlap="1" wp14:anchorId="0746EB17" wp14:editId="46B591F2">
            <wp:simplePos x="0" y="0"/>
            <wp:positionH relativeFrom="column">
              <wp:posOffset>3320415</wp:posOffset>
            </wp:positionH>
            <wp:positionV relativeFrom="paragraph">
              <wp:posOffset>12065</wp:posOffset>
            </wp:positionV>
            <wp:extent cx="2871470" cy="1866900"/>
            <wp:effectExtent l="0" t="0" r="5080" b="0"/>
            <wp:wrapTight wrapText="bothSides">
              <wp:wrapPolygon edited="0">
                <wp:start x="0" y="0"/>
                <wp:lineTo x="0" y="21380"/>
                <wp:lineTo x="21495" y="21380"/>
                <wp:lineTo x="21495" y="0"/>
                <wp:lineTo x="0" y="0"/>
              </wp:wrapPolygon>
            </wp:wrapTight>
            <wp:docPr id="5" name="Рисунок 5" descr="https://c.pxhere.com/photos/c2/f4/cashbox_money_currency_cash_box_finance_money_box_euro_cash_and_cash_equivalents-500085.jpg!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c.pxhere.com/photos/c2/f4/cashbox_money_currency_cash_box_finance_money_box_euro_cash_and_cash_equivalents-500085.jpg!d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147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F4CC0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крупных покупок, сезонных расходов необходимы семейные накопления. Какую сумму из своих ежемесячных доходов каждая семья может отложить на такие расходы, как летний и зимний отдых, учебу детей в высших учебных заведениях, покупку автомобиля и т.д.</w:t>
      </w:r>
    </w:p>
    <w:p w:rsidR="00CF4CC0" w:rsidRPr="00D84767" w:rsidRDefault="00CF4CC0" w:rsidP="00CF4CC0">
      <w:pPr>
        <w:pStyle w:val="a3"/>
        <w:shd w:val="clear" w:color="auto" w:fill="FFFFFF"/>
        <w:spacing w:after="30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F4CC0" w:rsidRPr="00D84767" w:rsidRDefault="000E1F42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24A7BF2" wp14:editId="3E81CBA1">
                <wp:simplePos x="0" y="0"/>
                <wp:positionH relativeFrom="column">
                  <wp:posOffset>440055</wp:posOffset>
                </wp:positionH>
                <wp:positionV relativeFrom="paragraph">
                  <wp:posOffset>3771900</wp:posOffset>
                </wp:positionV>
                <wp:extent cx="5987415" cy="1130300"/>
                <wp:effectExtent l="0" t="0" r="13335" b="1270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0800000" flipV="1">
                          <a:off x="0" y="0"/>
                          <a:ext cx="5987415" cy="1130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7A05" w:rsidRPr="00486C58" w:rsidRDefault="000161D7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Вопрос</w:t>
                            </w:r>
                            <w:r w:rsidR="00F07A05" w:rsidRPr="00486C5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:</w:t>
                            </w:r>
                          </w:p>
                          <w:p w:rsidR="00F07A05" w:rsidRPr="00486C58" w:rsidRDefault="00F07A05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486C5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Перечислите причины, почему </w:t>
                            </w:r>
                            <w:r w:rsidR="000161D7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нужно рассчитывать семейный бюджет</w:t>
                            </w:r>
                            <w:r w:rsidR="00237541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24A7BF2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34.65pt;margin-top:297pt;width:471.45pt;height:89pt;rotation:180;flip:y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">
                <v:textbox>
                  <w:txbxContent>
                    <w:p w:rsidR="00F07A05" w:rsidRPr="00486C58" w:rsidRDefault="000161D7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Вопрос</w:t>
                      </w:r>
                      <w:r w:rsidR="00F07A05" w:rsidRPr="00486C5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:</w:t>
                      </w:r>
                    </w:p>
                    <w:p w:rsidR="00F07A05" w:rsidRPr="00486C58" w:rsidRDefault="00F07A05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486C5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Перечислите причины, почему </w:t>
                      </w:r>
                      <w:r w:rsidR="000161D7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нужно рассчитывать семейный бюджет</w:t>
                      </w:r>
                      <w:r w:rsidR="00237541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D84767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8960" behindDoc="1" locked="0" layoutInCell="1" allowOverlap="1" wp14:anchorId="28B1E486" wp14:editId="4B98B16F">
            <wp:simplePos x="0" y="0"/>
            <wp:positionH relativeFrom="column">
              <wp:posOffset>547370</wp:posOffset>
            </wp:positionH>
            <wp:positionV relativeFrom="paragraph">
              <wp:posOffset>528955</wp:posOffset>
            </wp:positionV>
            <wp:extent cx="5905500" cy="3147060"/>
            <wp:effectExtent l="0" t="0" r="0" b="0"/>
            <wp:wrapTight wrapText="bothSides">
              <wp:wrapPolygon edited="0">
                <wp:start x="0" y="0"/>
                <wp:lineTo x="0" y="21443"/>
                <wp:lineTo x="21530" y="21443"/>
                <wp:lineTo x="21530" y="0"/>
                <wp:lineTo x="0" y="0"/>
              </wp:wrapPolygon>
            </wp:wrapTight>
            <wp:docPr id="105" name="Рисунок 105" descr="ÐÐ°ÑÑÐ¸Ð½ÐºÐ¸ Ð¿Ð¾ Ð·Ð°Ð¿ÑÐ¾ÑÑ ÑÐµÐ¼ÐµÐ¹Ð½ÑÐ¹ Ð±ÑÐ´Ð¶ÐµÑ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ÐÐ°ÑÑÐ¸Ð½ÐºÐ¸ Ð¿Ð¾ Ð·Ð°Ð¿ÑÐ¾ÑÑ ÑÐµÐ¼ÐµÐ¹Ð½ÑÐ¹ Ð±ÑÐ´Ð¶ÐµÑ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3147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F4CC0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:rsidR="004D3CB8" w:rsidRPr="00D84767" w:rsidRDefault="004D3CB8" w:rsidP="004D3CB8">
      <w:pPr>
        <w:pStyle w:val="a3"/>
        <w:shd w:val="clear" w:color="auto" w:fill="FFFFFF"/>
        <w:spacing w:after="300" w:line="240" w:lineRule="auto"/>
        <w:jc w:val="center"/>
        <w:rPr>
          <w:rFonts w:ascii="Times New Roman" w:hAnsi="Times New Roman" w:cs="Times New Roman"/>
          <w:noProof/>
          <w:lang w:eastAsia="ru-RU"/>
        </w:rPr>
      </w:pPr>
      <w:r w:rsidRPr="00D84767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Глава вторая «Структура доходов городской семьи»</w:t>
      </w:r>
      <w:r w:rsidRPr="00D84767">
        <w:rPr>
          <w:rFonts w:ascii="Times New Roman" w:hAnsi="Times New Roman" w:cs="Times New Roman"/>
          <w:noProof/>
          <w:lang w:eastAsia="ru-RU"/>
        </w:rPr>
        <w:t xml:space="preserve"> </w:t>
      </w:r>
    </w:p>
    <w:p w:rsidR="004D3CB8" w:rsidRPr="00D84767" w:rsidRDefault="004D3CB8" w:rsidP="004D3CB8">
      <w:pPr>
        <w:pStyle w:val="a3"/>
        <w:shd w:val="clear" w:color="auto" w:fill="FFFFFF"/>
        <w:spacing w:after="300" w:line="240" w:lineRule="auto"/>
        <w:jc w:val="center"/>
        <w:rPr>
          <w:rFonts w:ascii="Times New Roman" w:hAnsi="Times New Roman" w:cs="Times New Roman"/>
          <w:noProof/>
          <w:lang w:eastAsia="ru-RU"/>
        </w:rPr>
      </w:pPr>
    </w:p>
    <w:p w:rsidR="004D3CB8" w:rsidRPr="00D84767" w:rsidRDefault="004D3CB8" w:rsidP="004D3CB8">
      <w:pPr>
        <w:pStyle w:val="a3"/>
        <w:shd w:val="clear" w:color="auto" w:fill="FFFFFF"/>
        <w:spacing w:after="300" w:line="240" w:lineRule="auto"/>
        <w:jc w:val="center"/>
        <w:rPr>
          <w:rFonts w:ascii="Times New Roman" w:hAnsi="Times New Roman" w:cs="Times New Roman"/>
          <w:noProof/>
          <w:lang w:eastAsia="ru-RU"/>
        </w:rPr>
      </w:pPr>
    </w:p>
    <w:p w:rsidR="004D3CB8" w:rsidRPr="00D84767" w:rsidRDefault="00C63824" w:rsidP="004D3CB8">
      <w:pPr>
        <w:pStyle w:val="a3"/>
        <w:shd w:val="clear" w:color="auto" w:fill="FFFFFF"/>
        <w:spacing w:after="300" w:line="240" w:lineRule="auto"/>
        <w:rPr>
          <w:rFonts w:ascii="Times New Roman" w:hAnsi="Times New Roman" w:cs="Times New Roman"/>
          <w:noProof/>
          <w:lang w:eastAsia="ru-RU"/>
        </w:rPr>
      </w:pPr>
      <w:r w:rsidRPr="00D84767">
        <w:rPr>
          <w:rFonts w:ascii="Times New Roman" w:hAnsi="Times New Roman" w:cs="Times New Roman"/>
        </w:rPr>
        <w:object w:dxaOrig="13309" w:dyaOrig="4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127.5pt" o:ole="">
            <v:imagedata r:id="rId14" o:title=""/>
          </v:shape>
          <o:OLEObject Type="Embed" ProgID="Visio.Drawing.15" ShapeID="_x0000_i1025" DrawAspect="Content" ObjectID="_1605899981" r:id="rId15"/>
        </w:object>
      </w:r>
      <w:r w:rsidR="00D84767">
        <w:rPr>
          <w:noProof/>
          <w:lang w:eastAsia="ru-RU"/>
        </w:rPr>
        <w:drawing>
          <wp:inline distT="0" distB="0" distL="0" distR="0" wp14:anchorId="29C95210" wp14:editId="2B5DEC0E">
            <wp:extent cx="1403683" cy="1333500"/>
            <wp:effectExtent l="0" t="0" r="6350" b="0"/>
            <wp:docPr id="9" name="Рисунок 9" descr="ÐÐ°ÑÑÐ¸Ð½ÐºÐ¸ Ð¿Ð¾ Ð·Ð°Ð¿ÑÐ¾ÑÑ Ð´Ð¾ÑÐ¾Ð´Ñ Ð¾Ñ ÑÐ°Ð±Ð¾ÑÑ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ÐÐ°ÑÑÐ¸Ð½ÐºÐ¸ Ð¿Ð¾ Ð·Ð°Ð¿ÑÐ¾ÑÑ Ð´Ð¾ÑÐ¾Ð´Ñ Ð¾Ñ ÑÐ°Ð±Ð¾ÑÑ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3137" cy="1351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CB8" w:rsidRPr="00D84767" w:rsidRDefault="004D3CB8" w:rsidP="004D3CB8">
      <w:pPr>
        <w:shd w:val="clear" w:color="auto" w:fill="FFFFFF"/>
        <w:spacing w:after="300" w:line="24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</w:p>
    <w:p w:rsidR="004D3CB8" w:rsidRPr="00D84767" w:rsidRDefault="00C63824" w:rsidP="004D3CB8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A979720" wp14:editId="348D8C74">
            <wp:extent cx="1905000" cy="2000250"/>
            <wp:effectExtent l="0" t="0" r="0" b="0"/>
            <wp:docPr id="10" name="Рисунок 10" descr="ÐÐ°ÑÑÐ¸Ð½ÐºÐ¸ Ð¿Ð¾ Ð·Ð°Ð¿ÑÐ¾ÑÑ Ð´Ð¾ÑÐ¾Ð´Ñ Ð¾Ñ ÑÐ°Ð±Ð¾ÑÑ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ÐÐ°ÑÑÐ¸Ð½ÐºÐ¸ Ð¿Ð¾ Ð·Ð°Ð¿ÑÐ¾ÑÑ Ð´Ð¾ÑÐ¾Ð´Ñ Ð¾Ñ ÑÐ°Ð±Ð¾ÑÑ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84767">
        <w:rPr>
          <w:rFonts w:ascii="Times New Roman" w:hAnsi="Times New Roman" w:cs="Times New Roman"/>
        </w:rPr>
        <w:object w:dxaOrig="10705" w:dyaOrig="3277">
          <v:shape id="_x0000_i1026" type="#_x0000_t75" style="width:350.25pt;height:155.25pt" o:ole="">
            <v:imagedata r:id="rId18" o:title=""/>
          </v:shape>
          <o:OLEObject Type="Embed" ProgID="Visio.Drawing.15" ShapeID="_x0000_i1026" DrawAspect="Content" ObjectID="_1605899982" r:id="rId19"/>
        </w:object>
      </w:r>
    </w:p>
    <w:p w:rsidR="004D3CB8" w:rsidRPr="00D84767" w:rsidRDefault="004D3CB8" w:rsidP="004D3CB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D3CB8" w:rsidRPr="00D84767" w:rsidRDefault="004D3CB8" w:rsidP="004D3CB8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4D3CB8" w:rsidRPr="00D84767" w:rsidRDefault="00C63824" w:rsidP="004D3CB8">
      <w:pPr>
        <w:jc w:val="center"/>
        <w:rPr>
          <w:rFonts w:ascii="Times New Roman" w:hAnsi="Times New Roman" w:cs="Times New Roman"/>
        </w:rPr>
      </w:pPr>
      <w:r>
        <w:rPr>
          <w:b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153AA1F" wp14:editId="61B25FD2">
            <wp:extent cx="1905000" cy="1267691"/>
            <wp:effectExtent l="0" t="0" r="0" b="8890"/>
            <wp:docPr id="22" name="Рисунок 22" descr="C:\Users\Kuzmina\AppData\Local\Microsoft\Windows\Temporary Internet Files\Content.MSO\B728E7F4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Kuzmina\AppData\Local\Microsoft\Windows\Temporary Internet Files\Content.MSO\B728E7F4.tmp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79" cy="1274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930400" cy="1268349"/>
            <wp:effectExtent l="0" t="0" r="0" b="8255"/>
            <wp:docPr id="26" name="Рисунок 26" descr="C:\Users\Kuzmina\AppData\Local\Microsoft\Windows\Temporary Internet Files\Content.MSO\5DCE9881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Kuzmina\AppData\Local\Microsoft\Windows\Temporary Internet Files\Content.MSO\5DCE9881.tmp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5352" cy="1297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D3CB8" w:rsidRPr="00D84767">
        <w:rPr>
          <w:rFonts w:ascii="Times New Roman" w:hAnsi="Times New Roman" w:cs="Times New Roman"/>
        </w:rPr>
        <w:object w:dxaOrig="12324" w:dyaOrig="4224">
          <v:shape id="_x0000_i1027" type="#_x0000_t75" style="width:509.25pt;height:174.75pt" o:ole="">
            <v:imagedata r:id="rId22" o:title=""/>
          </v:shape>
          <o:OLEObject Type="Embed" ProgID="Visio.Drawing.15" ShapeID="_x0000_i1027" DrawAspect="Content" ObjectID="_1605899983" r:id="rId23"/>
        </w:object>
      </w:r>
    </w:p>
    <w:p w:rsidR="004D3CB8" w:rsidRPr="00D84767" w:rsidRDefault="00C63824" w:rsidP="004D3CB8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>
        <w:rPr>
          <w:b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>
            <wp:extent cx="2619375" cy="1743075"/>
            <wp:effectExtent l="0" t="0" r="9525" b="9525"/>
            <wp:docPr id="23" name="Рисунок 23" descr="C:\Users\Kuzmina\AppData\Local\Microsoft\Windows\Temporary Internet Files\Content.MSO\46D6362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Kuzmina\AppData\Local\Microsoft\Windows\Temporary Internet Files\Content.MSO\46D63622.tmp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2619375" cy="1743075"/>
            <wp:effectExtent l="0" t="0" r="9525" b="9525"/>
            <wp:docPr id="25" name="Рисунок 25" descr="ÐÐ°ÑÑÐ¸Ð½ÐºÐ¸ Ð¿Ð¾ Ð·Ð°Ð¿ÑÐ¾ÑÑ Ð¿ÐµÐ½ÑÐ¸Ð¸ Ð¿Ð¾ÑÐ¾Ð±Ð¸Ñ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ÐÐ°ÑÑÐ¸Ð½ÐºÐ¸ Ð¿Ð¾ Ð·Ð°Ð¿ÑÐ¾ÑÑ Ð¿ÐµÐ½ÑÐ¸Ð¸ Ð¿Ð¾ÑÐ¾Ð±Ð¸Ñ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CB8" w:rsidRDefault="004D3CB8" w:rsidP="004D3CB8">
      <w:pPr>
        <w:jc w:val="center"/>
        <w:rPr>
          <w:rFonts w:ascii="Times New Roman" w:hAnsi="Times New Roman" w:cs="Times New Roman"/>
        </w:rPr>
      </w:pPr>
      <w:r w:rsidRPr="00D84767">
        <w:rPr>
          <w:rFonts w:ascii="Times New Roman" w:hAnsi="Times New Roman" w:cs="Times New Roman"/>
        </w:rPr>
        <w:object w:dxaOrig="11281" w:dyaOrig="2329">
          <v:shape id="_x0000_i1028" type="#_x0000_t75" style="width:510pt;height:104.25pt" o:ole="">
            <v:imagedata r:id="rId26" o:title=""/>
          </v:shape>
          <o:OLEObject Type="Embed" ProgID="Visio.Drawing.15" ShapeID="_x0000_i1028" DrawAspect="Content" ObjectID="_1605899984" r:id="rId27"/>
        </w:object>
      </w:r>
    </w:p>
    <w:p w:rsidR="00AA36D2" w:rsidRPr="00D84767" w:rsidRDefault="00AA36D2" w:rsidP="004D3CB8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</w:p>
    <w:p w:rsidR="004D3CB8" w:rsidRPr="00D84767" w:rsidRDefault="004D3CB8" w:rsidP="004D3CB8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</w:p>
    <w:p w:rsidR="00C16892" w:rsidRPr="00C16892" w:rsidRDefault="00AA36D2" w:rsidP="00AA36D2">
      <w:pPr>
        <w:rPr>
          <w:rFonts w:ascii="Times New Roman" w:hAnsi="Times New Roman" w:cs="Times New Roman"/>
        </w:rPr>
      </w:pPr>
      <w:r w:rsidRPr="00D84767">
        <w:rPr>
          <w:rFonts w:ascii="Times New Roman" w:hAnsi="Times New Roman" w:cs="Times New Roman"/>
        </w:rPr>
        <w:object w:dxaOrig="10705" w:dyaOrig="3277">
          <v:shape id="_x0000_i1029" type="#_x0000_t75" style="width:327.75pt;height:124.5pt" o:ole="">
            <v:imagedata r:id="rId28" o:title=""/>
          </v:shape>
          <o:OLEObject Type="Embed" ProgID="Visio.Drawing.15" ShapeID="_x0000_i1029" DrawAspect="Content" ObjectID="_1605899985" r:id="rId29"/>
        </w:object>
      </w:r>
      <w:r>
        <w:rPr>
          <w:noProof/>
          <w:lang w:eastAsia="ru-RU"/>
        </w:rPr>
        <w:drawing>
          <wp:inline distT="0" distB="0" distL="0" distR="0" wp14:anchorId="697E2CC8" wp14:editId="2888E1D4">
            <wp:extent cx="2249564" cy="1254642"/>
            <wp:effectExtent l="0" t="0" r="0" b="3175"/>
            <wp:docPr id="28" name="Рисунок 28" descr="ÐÐ°ÑÑÐ¸Ð½ÐºÐ¸ Ð¿Ð¾ Ð·Ð°Ð¿ÑÐ¾ÑÑ Ð»Ð¾ÑÐµÑÐµÑ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ÐÐ°ÑÑÐ¸Ð½ÐºÐ¸ Ð¿Ð¾ Ð·Ð°Ð¿ÑÐ¾ÑÑ Ð»Ð¾ÑÐµÑÐµÑ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1087" cy="1266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CB8" w:rsidRPr="00D84767" w:rsidRDefault="00C16892" w:rsidP="004D3CB8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296795" cy="1988185"/>
            <wp:effectExtent l="0" t="0" r="8255" b="0"/>
            <wp:docPr id="29" name="Рисунок 29" descr="ÐÐ°ÑÑÐ¸Ð½ÐºÐ¸ Ð¿Ð¾ Ð·Ð°Ð¿ÑÐ¾ÑÑ Ð³ÑÐ°Ð½Ñ Ð¿Ð¾Ð»ÑÑÐ¸ÑÑ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ÐÐ°ÑÑÐ¸Ð½ÐºÐ¸ Ð¿Ð¾ Ð·Ð°Ð¿ÑÐ¾ÑÑ Ð³ÑÐ°Ð½Ñ Ð¿Ð¾Ð»ÑÑÐ¸ÑÑ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795" cy="1988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C58" w:rsidRPr="00D84767" w:rsidRDefault="004D3CB8" w:rsidP="004D3CB8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</w:rPr>
        <w:object w:dxaOrig="12853" w:dyaOrig="2485">
          <v:shape id="_x0000_i1030" type="#_x0000_t75" style="width:509.25pt;height:97.5pt" o:ole="">
            <v:imagedata r:id="rId32" o:title=""/>
          </v:shape>
          <o:OLEObject Type="Embed" ProgID="Visio.Drawing.15" ShapeID="_x0000_i1030" DrawAspect="Content" ObjectID="_1605899986" r:id="rId33"/>
        </w:object>
      </w:r>
    </w:p>
    <w:p w:rsidR="00E14D7B" w:rsidRPr="00D84767" w:rsidRDefault="00CD2444" w:rsidP="00486C58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lastRenderedPageBreak/>
        <w:drawing>
          <wp:anchor distT="0" distB="0" distL="114300" distR="114300" simplePos="0" relativeHeight="251655168" behindDoc="1" locked="0" layoutInCell="1" allowOverlap="1" wp14:anchorId="101EEB78" wp14:editId="0D3C1EC8">
            <wp:simplePos x="0" y="0"/>
            <wp:positionH relativeFrom="column">
              <wp:posOffset>259715</wp:posOffset>
            </wp:positionH>
            <wp:positionV relativeFrom="paragraph">
              <wp:posOffset>4629150</wp:posOffset>
            </wp:positionV>
            <wp:extent cx="6164580" cy="3318510"/>
            <wp:effectExtent l="0" t="0" r="7620" b="0"/>
            <wp:wrapTight wrapText="bothSides">
              <wp:wrapPolygon edited="0">
                <wp:start x="0" y="0"/>
                <wp:lineTo x="0" y="21451"/>
                <wp:lineTo x="21560" y="21451"/>
                <wp:lineTo x="21560" y="0"/>
                <wp:lineTo x="0" y="0"/>
              </wp:wrapPolygon>
            </wp:wrapTight>
            <wp:docPr id="8" name="Рисунок 8" descr="Ð²Ð¸Ð´Ñ Ð´Ð¾ÑÐ¾Ð´Ð¾Ð² ÑÐµÐ¼ÑÐ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Ð²Ð¸Ð´Ñ Ð´Ð¾ÑÐ¾Ð´Ð¾Ð² ÑÐµÐ¼ÑÐ¸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4580" cy="3318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A1046" w:rsidRPr="00D84767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46FC8EEA" wp14:editId="62037D53">
                <wp:simplePos x="0" y="0"/>
                <wp:positionH relativeFrom="column">
                  <wp:posOffset>-60325</wp:posOffset>
                </wp:positionH>
                <wp:positionV relativeFrom="paragraph">
                  <wp:posOffset>1093470</wp:posOffset>
                </wp:positionV>
                <wp:extent cx="6690360" cy="3429000"/>
                <wp:effectExtent l="0" t="0" r="15240" b="0"/>
                <wp:wrapSquare wrapText="bothSides"/>
                <wp:docPr id="99" name="Группа 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90360" cy="3429000"/>
                          <a:chOff x="0" y="0"/>
                          <a:chExt cx="6690360" cy="3429000"/>
                        </a:xfrm>
                      </wpg:grpSpPr>
                      <wps:wsp>
                        <wps:cNvPr id="98" name="Надпись 98"/>
                        <wps:cNvSpPr txBox="1"/>
                        <wps:spPr>
                          <a:xfrm>
                            <a:off x="121920" y="0"/>
                            <a:ext cx="6438900" cy="4038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A6645" w:rsidRPr="00C56E5F" w:rsidRDefault="000A6645" w:rsidP="000A6645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b/>
                                  <w:sz w:val="40"/>
                                  <w:szCs w:val="40"/>
                                  <w:u w:val="single"/>
                                </w:rPr>
                              </w:pPr>
                              <w:r w:rsidRPr="00C56E5F">
                                <w:rPr>
                                  <w:rFonts w:ascii="Times New Roman" w:hAnsi="Times New Roman" w:cs="Times New Roman"/>
                                  <w:b/>
                                  <w:sz w:val="40"/>
                                  <w:szCs w:val="40"/>
                                  <w:u w:val="single"/>
                                </w:rPr>
                                <w:t>Доходы студен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aphicFrame>
                        <wpg:cNvPr id="97" name="Диаграмма 97"/>
                        <wpg:cNvFrPr/>
                        <wpg:xfrm>
                          <a:off x="0" y="556260"/>
                          <a:ext cx="6690360" cy="2872740"/>
                        </wpg:xfrm>
                        <a:graphic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35"/>
                          </a:graphicData>
                        </a:graphic>
                      </wpg:graphicFrame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6FC8EEA" id="Группа 99" o:spid="_x0000_s1027" style="position:absolute;left:0;text-align:left;margin-left:-4.75pt;margin-top:86.1pt;width:526.8pt;height:270pt;z-index:251673600;mso-width-relative:margin;mso-height-relative:margin" coordsize="66903,34290" o:gfxdata="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">
                <v:shape id="Надпись 98" o:spid="_x0000_s1028" type="#_x0000_t202" style="position:absolute;left:1219;width:64389;height:40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" fillcolor="white [3201]" stroked="f" strokeweight=".5pt">
                  <v:textbox>
                    <w:txbxContent>
                      <w:p w:rsidR="000A6645" w:rsidRPr="00C56E5F" w:rsidRDefault="000A6645" w:rsidP="000A6645">
                        <w:pPr>
                          <w:jc w:val="center"/>
                          <w:rPr>
                            <w:rFonts w:ascii="Times New Roman" w:hAnsi="Times New Roman" w:cs="Times New Roman"/>
                            <w:b/>
                            <w:sz w:val="40"/>
                            <w:szCs w:val="40"/>
                            <w:u w:val="single"/>
                          </w:rPr>
                        </w:pPr>
                        <w:r w:rsidRPr="00C56E5F">
                          <w:rPr>
                            <w:rFonts w:ascii="Times New Roman" w:hAnsi="Times New Roman" w:cs="Times New Roman"/>
                            <w:b/>
                            <w:sz w:val="40"/>
                            <w:szCs w:val="40"/>
                            <w:u w:val="single"/>
                          </w:rPr>
                          <w:t>Доходы студента</w:t>
                        </w:r>
                      </w:p>
                    </w:txbxContent>
                  </v:textbox>
                </v:shape>
                <v:shape id="Диаграмма 97" o:spid="_x0000_s1029" type="#_x0000_t75" style="position:absolute;left:-60;top:5486;width:66994;height:2883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">
                  <v:imagedata r:id="rId36" o:title=""/>
                  <o:lock v:ext="edit" aspectratio="f"/>
                </v:shape>
                <w10:wrap type="square"/>
              </v:group>
              <o:OLEObject Type="Embed" ProgID="Excel.Chart.8" ShapeID="Диаграмма 97" DrawAspect="Content" ObjectID="_1605301842" r:id="rId37">
                <o:FieldCodes>\s</o:FieldCodes>
              </o:OLEObject>
            </w:pict>
          </mc:Fallback>
        </mc:AlternateContent>
      </w:r>
      <w:r w:rsidR="000A6645" w:rsidRPr="00D84767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390C074" wp14:editId="5333E247">
                <wp:simplePos x="0" y="0"/>
                <wp:positionH relativeFrom="column">
                  <wp:posOffset>-6985</wp:posOffset>
                </wp:positionH>
                <wp:positionV relativeFrom="paragraph">
                  <wp:posOffset>0</wp:posOffset>
                </wp:positionV>
                <wp:extent cx="6568440" cy="922020"/>
                <wp:effectExtent l="0" t="0" r="22860" b="11430"/>
                <wp:wrapSquare wrapText="bothSides"/>
                <wp:docPr id="92" name="Надпись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68440" cy="9220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A6645" w:rsidRDefault="000A6645" w:rsidP="000A6645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Задание</w:t>
                            </w:r>
                            <w:r w:rsidRPr="00C56E5F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:</w:t>
                            </w:r>
                          </w:p>
                          <w:p w:rsidR="000A6645" w:rsidRPr="00C56E5F" w:rsidRDefault="00F07A05" w:rsidP="000A6645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Р</w:t>
                            </w:r>
                            <w:r w:rsidR="000A664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аспределите доход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вашей</w:t>
                            </w:r>
                            <w:r w:rsidR="000A664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семь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и постройте диаграмму </w:t>
                            </w:r>
                            <w:r w:rsidR="000A664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о аналогии с нашим распределением доходов студента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90C074" id="Надпись 92" o:spid="_x0000_s1030" type="#_x0000_t202" style="position:absolute;left:0;text-align:left;margin-left:-.55pt;margin-top:0;width:517.2pt;height:72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" fillcolor="white [3201]" strokeweight=".5pt">
                <v:textbox>
                  <w:txbxContent>
                    <w:p w:rsidR="000A6645" w:rsidRDefault="000A6645" w:rsidP="000A6645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Задание</w:t>
                      </w:r>
                      <w:r w:rsidRPr="00C56E5F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:</w:t>
                      </w:r>
                    </w:p>
                    <w:p w:rsidR="000A6645" w:rsidRPr="00C56E5F" w:rsidRDefault="00F07A05" w:rsidP="000A6645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Р</w:t>
                      </w:r>
                      <w:r w:rsidR="000A664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аспределите доходы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вашей</w:t>
                      </w:r>
                      <w:r w:rsidR="000A664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семьи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и постройте диаграмму </w:t>
                      </w:r>
                      <w:r w:rsidR="000A664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о аналогии с нашим распределением доходов студента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CD2444" w:rsidRPr="00D84767" w:rsidRDefault="00CD2444" w:rsidP="00CD2444">
      <w:pPr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CD2444" w:rsidRPr="00D84767" w:rsidRDefault="00CD2444" w:rsidP="00CD244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45155" w:rsidRPr="00D84767" w:rsidRDefault="00745155">
      <w:pP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br w:type="page"/>
      </w:r>
    </w:p>
    <w:p w:rsidR="00486C58" w:rsidRPr="00D84767" w:rsidRDefault="00486C58" w:rsidP="00486C58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Глава третья «Классификация семейных расходов»</w:t>
      </w:r>
    </w:p>
    <w:p w:rsidR="00486C58" w:rsidRPr="00D84767" w:rsidRDefault="007175CC" w:rsidP="00486C58">
      <w:pPr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М</w:t>
      </w:r>
      <w:r w:rsidR="00486C58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 рассмотрим основные виды классификации семейных расходов.</w:t>
      </w:r>
    </w:p>
    <w:tbl>
      <w:tblPr>
        <w:tblStyle w:val="a7"/>
        <w:tblpPr w:leftFromText="180" w:rightFromText="180" w:vertAnchor="tex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2911"/>
        <w:gridCol w:w="869"/>
        <w:gridCol w:w="2128"/>
        <w:gridCol w:w="1269"/>
        <w:gridCol w:w="2076"/>
        <w:gridCol w:w="656"/>
      </w:tblGrid>
      <w:tr w:rsidR="004F629B" w:rsidRPr="00D84767" w:rsidTr="001C7AF3">
        <w:trPr>
          <w:gridAfter w:val="1"/>
          <w:wAfter w:w="656" w:type="dxa"/>
          <w:trHeight w:val="729"/>
        </w:trPr>
        <w:tc>
          <w:tcPr>
            <w:tcW w:w="9537" w:type="dxa"/>
            <w:gridSpan w:val="6"/>
            <w:hideMark/>
          </w:tcPr>
          <w:p w:rsidR="00D8431A" w:rsidRPr="00D84767" w:rsidRDefault="00827FFD" w:rsidP="001C7AF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D84767">
              <w:rPr>
                <w:rFonts w:ascii="Times New Roman" w:hAnsi="Times New Roman" w:cs="Times New Roman"/>
                <w:b/>
                <w:sz w:val="32"/>
                <w:szCs w:val="32"/>
              </w:rPr>
              <w:t>Классификация семейных расходов п</w:t>
            </w:r>
            <w:r w:rsidR="00D8431A" w:rsidRPr="00D84767">
              <w:rPr>
                <w:rFonts w:ascii="Times New Roman" w:hAnsi="Times New Roman" w:cs="Times New Roman"/>
                <w:b/>
                <w:sz w:val="32"/>
                <w:szCs w:val="32"/>
              </w:rPr>
              <w:t>о степени важности:</w:t>
            </w:r>
          </w:p>
          <w:p w:rsidR="00827FFD" w:rsidRPr="00D84767" w:rsidRDefault="00827FFD" w:rsidP="001C7AF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4F629B" w:rsidRPr="00D84767" w:rsidTr="001C7AF3">
        <w:trPr>
          <w:gridAfter w:val="1"/>
          <w:wAfter w:w="656" w:type="dxa"/>
          <w:trHeight w:val="982"/>
        </w:trPr>
        <w:tc>
          <w:tcPr>
            <w:tcW w:w="3195" w:type="dxa"/>
            <w:gridSpan w:val="2"/>
            <w:hideMark/>
          </w:tcPr>
          <w:p w:rsidR="00D8431A" w:rsidRPr="00D84767" w:rsidRDefault="00D8431A" w:rsidP="001C7AF3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  <w:b/>
                <w:sz w:val="28"/>
                <w:szCs w:val="28"/>
              </w:rPr>
              <w:t>Необходимые (обязательные расходы)</w:t>
            </w:r>
          </w:p>
        </w:tc>
        <w:tc>
          <w:tcPr>
            <w:tcW w:w="2997" w:type="dxa"/>
            <w:gridSpan w:val="2"/>
            <w:hideMark/>
          </w:tcPr>
          <w:p w:rsidR="00D8431A" w:rsidRPr="00D84767" w:rsidRDefault="00D8431A" w:rsidP="001C7AF3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  <w:b/>
                <w:sz w:val="28"/>
                <w:szCs w:val="28"/>
              </w:rPr>
              <w:t>Желательные расходы</w:t>
            </w:r>
          </w:p>
        </w:tc>
        <w:tc>
          <w:tcPr>
            <w:tcW w:w="3345" w:type="dxa"/>
            <w:gridSpan w:val="2"/>
            <w:hideMark/>
          </w:tcPr>
          <w:p w:rsidR="00D8431A" w:rsidRPr="00D84767" w:rsidRDefault="00D8431A" w:rsidP="001C7AF3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Имиджевые товары и </w:t>
            </w:r>
            <w:r w:rsidR="00827FFD" w:rsidRPr="00D84767">
              <w:rPr>
                <w:rFonts w:ascii="Times New Roman" w:hAnsi="Times New Roman" w:cs="Times New Roman"/>
                <w:b/>
                <w:sz w:val="28"/>
                <w:szCs w:val="28"/>
              </w:rPr>
              <w:t>предметы роскоши</w:t>
            </w:r>
          </w:p>
        </w:tc>
      </w:tr>
      <w:tr w:rsidR="004F629B" w:rsidRPr="00D84767" w:rsidTr="001C7AF3">
        <w:trPr>
          <w:gridAfter w:val="1"/>
          <w:wAfter w:w="656" w:type="dxa"/>
          <w:trHeight w:val="543"/>
        </w:trPr>
        <w:tc>
          <w:tcPr>
            <w:tcW w:w="3195" w:type="dxa"/>
            <w:gridSpan w:val="2"/>
            <w:hideMark/>
          </w:tcPr>
          <w:p w:rsidR="00D8431A" w:rsidRPr="00D84767" w:rsidRDefault="00386809" w:rsidP="001C7AF3">
            <w:pPr>
              <w:shd w:val="clear" w:color="auto" w:fill="FFFFFF"/>
              <w:spacing w:after="30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689984" behindDoc="1" locked="0" layoutInCell="1" allowOverlap="1" wp14:anchorId="4EAD3085" wp14:editId="652B414B">
                  <wp:simplePos x="0" y="0"/>
                  <wp:positionH relativeFrom="column">
                    <wp:posOffset>603885</wp:posOffset>
                  </wp:positionH>
                  <wp:positionV relativeFrom="paragraph">
                    <wp:posOffset>290195</wp:posOffset>
                  </wp:positionV>
                  <wp:extent cx="866775" cy="1280795"/>
                  <wp:effectExtent l="0" t="0" r="9525" b="0"/>
                  <wp:wrapTight wrapText="bothSides">
                    <wp:wrapPolygon edited="0">
                      <wp:start x="0" y="0"/>
                      <wp:lineTo x="0" y="21204"/>
                      <wp:lineTo x="21363" y="21204"/>
                      <wp:lineTo x="21363" y="0"/>
                      <wp:lineTo x="0" y="0"/>
                    </wp:wrapPolygon>
                  </wp:wrapTight>
                  <wp:docPr id="11" name="Рисунок 11" descr="ÐÐ¾ÑÐ¾Ð¶ÐµÐµ Ð¸Ð·Ð¾Ð±ÑÐ°Ð¶ÐµÐ½Ð¸Ð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ÐÐ¾ÑÐ¾Ð¶ÐµÐµ Ð¸Ð·Ð¾Ð±ÑÐ°Ð¶ÐµÐ½Ð¸Ð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12807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8431A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родукты питания</w:t>
            </w:r>
          </w:p>
        </w:tc>
        <w:tc>
          <w:tcPr>
            <w:tcW w:w="2997" w:type="dxa"/>
            <w:gridSpan w:val="2"/>
            <w:hideMark/>
          </w:tcPr>
          <w:p w:rsidR="00D8431A" w:rsidRPr="00D84767" w:rsidRDefault="00386809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694080" behindDoc="1" locked="0" layoutInCell="1" allowOverlap="1" wp14:anchorId="0127B4E6" wp14:editId="6B5393E6">
                  <wp:simplePos x="0" y="0"/>
                  <wp:positionH relativeFrom="column">
                    <wp:posOffset>2540</wp:posOffset>
                  </wp:positionH>
                  <wp:positionV relativeFrom="paragraph">
                    <wp:posOffset>204470</wp:posOffset>
                  </wp:positionV>
                  <wp:extent cx="1706880" cy="746760"/>
                  <wp:effectExtent l="0" t="0" r="7620" b="0"/>
                  <wp:wrapTight wrapText="bothSides">
                    <wp:wrapPolygon edited="0">
                      <wp:start x="0" y="0"/>
                      <wp:lineTo x="0" y="20939"/>
                      <wp:lineTo x="21455" y="20939"/>
                      <wp:lineTo x="21455" y="0"/>
                      <wp:lineTo x="0" y="0"/>
                    </wp:wrapPolygon>
                  </wp:wrapTight>
                  <wp:docPr id="20" name="Рисунок 20" descr="ÐÐ°ÑÑÐ¸Ð½ÐºÐ¸ Ð¿Ð¾ Ð·Ð°Ð¿ÑÐ¾ÑÑ Ð Ð°Ð·Ð²Ð»ÐµÑÐµÐ½Ð¸Ñ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ÐÐ°ÑÑÐ¸Ð½ÐºÐ¸ Ð¿Ð¾ Ð·Ð°Ð¿ÑÐ¾ÑÑ Ð Ð°Ð·Ð²Ð»ÐµÑÐµÐ½Ð¸Ñ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6880" cy="746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8431A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азвлечения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45" w:type="dxa"/>
            <w:gridSpan w:val="2"/>
            <w:hideMark/>
          </w:tcPr>
          <w:p w:rsidR="00D8431A" w:rsidRPr="00D84767" w:rsidRDefault="004F629B" w:rsidP="001C7AF3">
            <w:pPr>
              <w:shd w:val="clear" w:color="auto" w:fill="FFFFFF"/>
              <w:spacing w:after="30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03296" behindDoc="1" locked="0" layoutInCell="1" allowOverlap="1" wp14:anchorId="4D470AF7" wp14:editId="397C90E1">
                  <wp:simplePos x="0" y="0"/>
                  <wp:positionH relativeFrom="column">
                    <wp:posOffset>420370</wp:posOffset>
                  </wp:positionH>
                  <wp:positionV relativeFrom="paragraph">
                    <wp:posOffset>1096010</wp:posOffset>
                  </wp:positionV>
                  <wp:extent cx="1115060" cy="631190"/>
                  <wp:effectExtent l="0" t="0" r="8890" b="0"/>
                  <wp:wrapTight wrapText="bothSides">
                    <wp:wrapPolygon edited="0">
                      <wp:start x="0" y="0"/>
                      <wp:lineTo x="0" y="20861"/>
                      <wp:lineTo x="21403" y="20861"/>
                      <wp:lineTo x="21403" y="0"/>
                      <wp:lineTo x="0" y="0"/>
                    </wp:wrapPolygon>
                  </wp:wrapTight>
                  <wp:docPr id="30" name="Рисунок 30" descr="ÐÐ°ÑÑÐ¸Ð½ÐºÐ¸ Ð¿Ð¾ Ð·Ð°Ð¿ÑÐ¾ÑÑ ÐÐ¼Ð¸Ð´Ð¶ÐµÐ²ÑÐµ ÑÐ¾Ð²Ð°ÑÑ Ð¸ ÑÐ¾ÑÐºÐ¾ÑÑ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 descr="ÐÐ°ÑÑÐ¸Ð½ÐºÐ¸ Ð¿Ð¾ Ð·Ð°Ð¿ÑÐ¾ÑÑ ÐÐ¼Ð¸Ð´Ð¶ÐµÐ²ÑÐµ ÑÐ¾Ð²Ð°ÑÑ Ð¸ ÑÐ¾ÑÐºÐ¾ÑÑ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5060" cy="631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="00D8431A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овары и развлечения, стоимость которых пропорциональна доходу, положению в обществе и амбициям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4F629B" w:rsidRPr="00D84767" w:rsidTr="001C7AF3">
        <w:trPr>
          <w:gridAfter w:val="1"/>
          <w:wAfter w:w="656" w:type="dxa"/>
          <w:trHeight w:val="1979"/>
        </w:trPr>
        <w:tc>
          <w:tcPr>
            <w:tcW w:w="3195" w:type="dxa"/>
            <w:gridSpan w:val="2"/>
            <w:hideMark/>
          </w:tcPr>
          <w:p w:rsidR="00D8431A" w:rsidRPr="00D84767" w:rsidRDefault="00D8431A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Жилье (аренда, коммунальные услуги)</w:t>
            </w:r>
            <w:r w:rsidR="00386809" w:rsidRPr="00D84767">
              <w:rPr>
                <w:rFonts w:ascii="Times New Roman" w:hAnsi="Times New Roman" w:cs="Times New Roman"/>
              </w:rPr>
              <w:t xml:space="preserve"> </w:t>
            </w:r>
            <w:r w:rsidR="00386809"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>
                  <wp:extent cx="1009650" cy="759324"/>
                  <wp:effectExtent l="0" t="0" r="0" b="3175"/>
                  <wp:docPr id="13" name="Рисунок 13" descr="ÐÐ¾ÑÐ¾Ð¶ÐµÐµ Ð¸Ð·Ð¾Ð±ÑÐ°Ð¶ÐµÐ½Ð¸Ð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ÐÐ¾ÑÐ¾Ð¶ÐµÐµ Ð¸Ð·Ð¾Ð±ÑÐ°Ð¶ÐµÐ½Ð¸Ðµ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4" b="9527"/>
                          <a:stretch/>
                        </pic:blipFill>
                        <pic:spPr bwMode="auto">
                          <a:xfrm>
                            <a:off x="0" y="0"/>
                            <a:ext cx="1019445" cy="7666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97" w:type="dxa"/>
            <w:gridSpan w:val="2"/>
            <w:hideMark/>
          </w:tcPr>
          <w:p w:rsidR="00D8431A" w:rsidRPr="00D84767" w:rsidRDefault="00386809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695104" behindDoc="1" locked="0" layoutInCell="1" allowOverlap="1" wp14:anchorId="337BADEB" wp14:editId="2ACBCDAA">
                  <wp:simplePos x="0" y="0"/>
                  <wp:positionH relativeFrom="column">
                    <wp:posOffset>343535</wp:posOffset>
                  </wp:positionH>
                  <wp:positionV relativeFrom="paragraph">
                    <wp:posOffset>395605</wp:posOffset>
                  </wp:positionV>
                  <wp:extent cx="1203960" cy="902970"/>
                  <wp:effectExtent l="0" t="0" r="0" b="0"/>
                  <wp:wrapTight wrapText="bothSides">
                    <wp:wrapPolygon edited="0">
                      <wp:start x="0" y="0"/>
                      <wp:lineTo x="0" y="20962"/>
                      <wp:lineTo x="21190" y="20962"/>
                      <wp:lineTo x="21190" y="0"/>
                      <wp:lineTo x="0" y="0"/>
                    </wp:wrapPolygon>
                  </wp:wrapTight>
                  <wp:docPr id="21" name="Рисунок 21" descr="ÐÐ°ÑÑÐ¸Ð½ÐºÐ¸ Ð¿Ð¾ Ð·Ð°Ð¿ÑÐ¾ÑÑ ÐÑÑÐ¶ÐºÐ¸ Ð´Ð»Ñ Ð´ÐµÑÐµÐ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ÐÐ°ÑÑÐ¸Ð½ÐºÐ¸ Ð¿Ð¾ Ð·Ð°Ð¿ÑÐ¾ÑÑ ÐÑÑÐ¶ÐºÐ¸ Ð´Ð»Ñ Ð´ÐµÑÐµÐ¹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3960" cy="9029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="00D8431A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Кружки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45" w:type="dxa"/>
            <w:gridSpan w:val="2"/>
          </w:tcPr>
          <w:p w:rsidR="00D8431A" w:rsidRPr="00D84767" w:rsidRDefault="00D8431A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629B" w:rsidRPr="00D84767" w:rsidTr="001C7AF3">
        <w:trPr>
          <w:gridAfter w:val="1"/>
          <w:wAfter w:w="656" w:type="dxa"/>
          <w:trHeight w:val="2232"/>
        </w:trPr>
        <w:tc>
          <w:tcPr>
            <w:tcW w:w="3195" w:type="dxa"/>
            <w:gridSpan w:val="2"/>
            <w:hideMark/>
          </w:tcPr>
          <w:p w:rsidR="00D8431A" w:rsidRPr="00D84767" w:rsidRDefault="00A87DF6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691008" behindDoc="1" locked="0" layoutInCell="1" allowOverlap="1" wp14:anchorId="6FF6C6C9" wp14:editId="6934F76A">
                  <wp:simplePos x="0" y="0"/>
                  <wp:positionH relativeFrom="column">
                    <wp:posOffset>592455</wp:posOffset>
                  </wp:positionH>
                  <wp:positionV relativeFrom="paragraph">
                    <wp:posOffset>289560</wp:posOffset>
                  </wp:positionV>
                  <wp:extent cx="754380" cy="754380"/>
                  <wp:effectExtent l="0" t="0" r="7620" b="7620"/>
                  <wp:wrapTight wrapText="bothSides">
                    <wp:wrapPolygon edited="0">
                      <wp:start x="0" y="0"/>
                      <wp:lineTo x="0" y="21273"/>
                      <wp:lineTo x="21273" y="21273"/>
                      <wp:lineTo x="21273" y="0"/>
                      <wp:lineTo x="0" y="0"/>
                    </wp:wrapPolygon>
                  </wp:wrapTight>
                  <wp:docPr id="14" name="Рисунок 14" descr="ÐÐ°ÑÑÐ¸Ð½ÐºÐ¸ Ð¿Ð¾ Ð·Ð°Ð¿ÑÐ¾ÑÑ ÑÑÐ°Ð½ÑÐ¿Ð¾ÑÑ ÑÑÐ¸ÐºÐµÑÑ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ÐÐ°ÑÑÐ¸Ð½ÐºÐ¸ Ð¿Ð¾ Ð·Ð°Ð¿ÑÐ¾ÑÑ ÑÑÐ°Ð½ÑÐ¿Ð¾ÑÑ ÑÑÐ¸ÐºÐµÑÑ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4380" cy="754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8431A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ранспорт</w:t>
            </w:r>
          </w:p>
        </w:tc>
        <w:tc>
          <w:tcPr>
            <w:tcW w:w="2997" w:type="dxa"/>
            <w:gridSpan w:val="2"/>
            <w:hideMark/>
          </w:tcPr>
          <w:p w:rsidR="00D8431A" w:rsidRPr="00D84767" w:rsidRDefault="00827FFD" w:rsidP="001C7AF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57568" behindDoc="1" locked="0" layoutInCell="1" allowOverlap="1" wp14:anchorId="05ED05A0" wp14:editId="70FD6C04">
                  <wp:simplePos x="0" y="0"/>
                  <wp:positionH relativeFrom="column">
                    <wp:posOffset>166370</wp:posOffset>
                  </wp:positionH>
                  <wp:positionV relativeFrom="paragraph">
                    <wp:posOffset>405130</wp:posOffset>
                  </wp:positionV>
                  <wp:extent cx="1546860" cy="803910"/>
                  <wp:effectExtent l="0" t="0" r="0" b="0"/>
                  <wp:wrapTight wrapText="bothSides">
                    <wp:wrapPolygon edited="0">
                      <wp:start x="0" y="0"/>
                      <wp:lineTo x="0" y="20986"/>
                      <wp:lineTo x="21281" y="20986"/>
                      <wp:lineTo x="21281" y="0"/>
                      <wp:lineTo x="0" y="0"/>
                    </wp:wrapPolygon>
                  </wp:wrapTight>
                  <wp:docPr id="27" name="Рисунок 27" descr="ÐÐ°ÑÑÐ¸Ð½ÐºÐ¸ Ð¿Ð¾ Ð·Ð°Ð¿ÑÐ¾ÑÑ Ð¡Ð°Ð»Ð¾Ð½Ñ ÐºÑÐ°ÑÐ¾ÑÑ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ÐÐ°ÑÑÐ¸Ð½ÐºÐ¸ Ð¿Ð¾ Ð·Ð°Ð¿ÑÐ¾ÑÑ Ð¡Ð°Ð»Ð¾Ð½Ñ ÐºÑÐ°ÑÐ¾ÑÑ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6860" cy="8039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алоны красоты</w:t>
            </w:r>
          </w:p>
          <w:p w:rsidR="00827FFD" w:rsidRPr="00D84767" w:rsidRDefault="00827FFD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45" w:type="dxa"/>
            <w:gridSpan w:val="2"/>
          </w:tcPr>
          <w:p w:rsidR="00D8431A" w:rsidRPr="00D84767" w:rsidRDefault="00D8431A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27FFD" w:rsidRPr="00D84767" w:rsidTr="001C7AF3">
        <w:trPr>
          <w:gridAfter w:val="1"/>
          <w:wAfter w:w="656" w:type="dxa"/>
          <w:trHeight w:val="2872"/>
        </w:trPr>
        <w:tc>
          <w:tcPr>
            <w:tcW w:w="3195" w:type="dxa"/>
            <w:gridSpan w:val="2"/>
            <w:hideMark/>
          </w:tcPr>
          <w:p w:rsidR="00827FFD" w:rsidRPr="00D84767" w:rsidRDefault="00827FFD" w:rsidP="001C7AF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59616" behindDoc="1" locked="0" layoutInCell="1" allowOverlap="1" wp14:anchorId="670B8DE3" wp14:editId="414F29D0">
                  <wp:simplePos x="0" y="0"/>
                  <wp:positionH relativeFrom="column">
                    <wp:posOffset>494030</wp:posOffset>
                  </wp:positionH>
                  <wp:positionV relativeFrom="paragraph">
                    <wp:posOffset>624205</wp:posOffset>
                  </wp:positionV>
                  <wp:extent cx="972820" cy="986155"/>
                  <wp:effectExtent l="0" t="0" r="0" b="4445"/>
                  <wp:wrapTight wrapText="bothSides">
                    <wp:wrapPolygon edited="0">
                      <wp:start x="0" y="0"/>
                      <wp:lineTo x="0" y="21280"/>
                      <wp:lineTo x="21149" y="21280"/>
                      <wp:lineTo x="21149" y="0"/>
                      <wp:lineTo x="0" y="0"/>
                    </wp:wrapPolygon>
                  </wp:wrapTight>
                  <wp:docPr id="15" name="Рисунок 15" descr="ÐÐ°ÑÑÐ¸Ð½ÐºÐ¸ Ð¿Ð¾ Ð·Ð°Ð¿ÑÐ¾ÑÑ ÑÑÐ¸ÐºÐµÑÑ Ð¾Ð´ÐµÐ¶Ð´Ð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ÐÐ°ÑÑÐ¸Ð½ÐºÐ¸ Ð¿Ð¾ Ð·Ð°Ð¿ÑÐ¾ÑÑ ÑÑÐ¸ÐºÐµÑÑ Ð¾Ð´ÐµÐ¶Ð´Ð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2820" cy="986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Одежда </w:t>
            </w:r>
            <w:r w:rsidR="00665160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- </w:t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еобходимая и быстроизнашивающаяс</w:t>
            </w:r>
            <w:r w:rsidR="00665160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я</w:t>
            </w:r>
          </w:p>
          <w:p w:rsidR="00665160" w:rsidRPr="00D84767" w:rsidRDefault="00665160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97" w:type="dxa"/>
            <w:gridSpan w:val="2"/>
            <w:hideMark/>
          </w:tcPr>
          <w:p w:rsidR="0089205F" w:rsidRPr="00D84767" w:rsidRDefault="00827FFD" w:rsidP="001C7AF3">
            <w:pPr>
              <w:jc w:val="center"/>
              <w:rPr>
                <w:rFonts w:ascii="Times New Roman" w:hAnsi="Times New Roman" w:cs="Times New Roman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65760" behindDoc="1" locked="0" layoutInCell="1" allowOverlap="1" wp14:anchorId="0C16F581" wp14:editId="67D51E2B">
                  <wp:simplePos x="0" y="0"/>
                  <wp:positionH relativeFrom="column">
                    <wp:posOffset>602615</wp:posOffset>
                  </wp:positionH>
                  <wp:positionV relativeFrom="paragraph">
                    <wp:posOffset>1339215</wp:posOffset>
                  </wp:positionV>
                  <wp:extent cx="833755" cy="520700"/>
                  <wp:effectExtent l="0" t="0" r="4445" b="0"/>
                  <wp:wrapTight wrapText="bothSides">
                    <wp:wrapPolygon edited="0">
                      <wp:start x="0" y="0"/>
                      <wp:lineTo x="0" y="20546"/>
                      <wp:lineTo x="21222" y="20546"/>
                      <wp:lineTo x="21222" y="0"/>
                      <wp:lineTo x="0" y="0"/>
                    </wp:wrapPolygon>
                  </wp:wrapTight>
                  <wp:docPr id="12" name="Рисунок 12" descr="ÐÐ°ÑÑÐ¸Ð½ÐºÐ¸ Ð¿Ð¾ Ð·Ð°Ð¿ÑÐ¾ÑÑ ÐºÐ½Ð¸Ð³Ð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ÐÐ°ÑÑÐ¸Ð½ÐºÐ¸ Ð¿Ð¾ Ð·Ð°Ð¿ÑÐ¾ÑÑ ÐºÐ½Ð¸Ð³Ð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3755" cy="520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ещи, без которых в режиме экономии можно обойтись, но при достаточных финансах они уже являются «нормой»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45" w:type="dxa"/>
            <w:gridSpan w:val="2"/>
          </w:tcPr>
          <w:p w:rsidR="00827FFD" w:rsidRPr="00D84767" w:rsidRDefault="00827FFD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27FFD" w:rsidRPr="00D84767" w:rsidTr="001C7AF3">
        <w:trPr>
          <w:gridAfter w:val="1"/>
          <w:wAfter w:w="656" w:type="dxa"/>
          <w:trHeight w:val="1890"/>
        </w:trPr>
        <w:tc>
          <w:tcPr>
            <w:tcW w:w="3195" w:type="dxa"/>
            <w:gridSpan w:val="2"/>
            <w:hideMark/>
          </w:tcPr>
          <w:p w:rsidR="00827FFD" w:rsidRPr="00D84767" w:rsidRDefault="00827FFD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60640" behindDoc="1" locked="0" layoutInCell="1" allowOverlap="1" wp14:anchorId="72D90234" wp14:editId="0A368386">
                  <wp:simplePos x="0" y="0"/>
                  <wp:positionH relativeFrom="column">
                    <wp:posOffset>384810</wp:posOffset>
                  </wp:positionH>
                  <wp:positionV relativeFrom="paragraph">
                    <wp:posOffset>560705</wp:posOffset>
                  </wp:positionV>
                  <wp:extent cx="1164590" cy="563880"/>
                  <wp:effectExtent l="0" t="0" r="0" b="7620"/>
                  <wp:wrapTight wrapText="bothSides">
                    <wp:wrapPolygon edited="0">
                      <wp:start x="0" y="0"/>
                      <wp:lineTo x="0" y="21162"/>
                      <wp:lineTo x="21200" y="21162"/>
                      <wp:lineTo x="21200" y="0"/>
                      <wp:lineTo x="0" y="0"/>
                    </wp:wrapPolygon>
                  </wp:wrapTight>
                  <wp:docPr id="19" name="Рисунок 19" descr="ÐÐ°ÑÑÐ¸Ð½ÐºÐ¸ Ð¿Ð¾ Ð·Ð°Ð¿ÑÐ¾ÑÑ ÑÐ¾Ð²Ð°ÑÑ Ð´Ð»Ñ Ð´Ð¾Ð¼Ð° Ð¸ Ð·Ð´Ð¾ÑÐ¾Ð²ÑÑ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ÐÐ°ÑÑÐ¸Ð½ÐºÐ¸ Ð¿Ð¾ Ð·Ð°Ð¿ÑÐ¾ÑÑ ÑÐ¾Ð²Ð°ÑÑ Ð´Ð»Ñ Ð´Ð¾Ð¼Ð° Ð¸ Ð·Ð´Ð¾ÑÐ¾Ð²ÑÑ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4590" cy="563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овары для дома и для здоровья (необходимые)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997" w:type="dxa"/>
            <w:gridSpan w:val="2"/>
            <w:hideMark/>
          </w:tcPr>
          <w:p w:rsidR="00C2399F" w:rsidRPr="00D84767" w:rsidRDefault="00827FFD" w:rsidP="001C7AF3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раты на хобби</w:t>
            </w:r>
          </w:p>
          <w:p w:rsidR="00827FFD" w:rsidRPr="00D84767" w:rsidRDefault="00827FFD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</w:rPr>
              <w:t xml:space="preserve"> </w:t>
            </w:r>
            <w:r w:rsidRPr="00D84767">
              <w:rPr>
                <w:rFonts w:ascii="Times New Roman" w:eastAsia="Times New Roman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drawing>
                <wp:anchor distT="0" distB="0" distL="114300" distR="114300" simplePos="0" relativeHeight="251761664" behindDoc="1" locked="0" layoutInCell="1" allowOverlap="1" wp14:anchorId="68605E41" wp14:editId="540CD4C1">
                  <wp:simplePos x="0" y="0"/>
                  <wp:positionH relativeFrom="column">
                    <wp:posOffset>238760</wp:posOffset>
                  </wp:positionH>
                  <wp:positionV relativeFrom="paragraph">
                    <wp:posOffset>205740</wp:posOffset>
                  </wp:positionV>
                  <wp:extent cx="1304925" cy="823595"/>
                  <wp:effectExtent l="0" t="0" r="9525" b="0"/>
                  <wp:wrapTight wrapText="bothSides">
                    <wp:wrapPolygon edited="0">
                      <wp:start x="0" y="0"/>
                      <wp:lineTo x="0" y="20984"/>
                      <wp:lineTo x="21442" y="20984"/>
                      <wp:lineTo x="21442" y="0"/>
                      <wp:lineTo x="0" y="0"/>
                    </wp:wrapPolygon>
                  </wp:wrapTight>
                  <wp:docPr id="24" name="Рисунок 24" descr="ÐÐ°ÑÑÐ¸Ð½ÐºÐ¸ Ð¿Ð¾ Ð·Ð°Ð¿ÑÐ¾ÑÑ ÑÐ¾Ð±Ð±Ð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ÐÐ°ÑÑÐ¸Ð½ÐºÐ¸ Ð¿Ð¾ Ð·Ð°Ð¿ÑÐ¾ÑÑ ÑÐ¾Ð±Ð±Ð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4925" cy="8235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345" w:type="dxa"/>
            <w:gridSpan w:val="2"/>
          </w:tcPr>
          <w:p w:rsidR="00827FFD" w:rsidRPr="00D84767" w:rsidRDefault="00827FFD" w:rsidP="001C7AF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2379" w:rsidRPr="00D84767" w:rsidTr="001C7AF3">
        <w:trPr>
          <w:gridBefore w:val="1"/>
          <w:wBefore w:w="284" w:type="dxa"/>
        </w:trPr>
        <w:tc>
          <w:tcPr>
            <w:tcW w:w="9909" w:type="dxa"/>
            <w:gridSpan w:val="6"/>
          </w:tcPr>
          <w:p w:rsidR="00665160" w:rsidRPr="00D84767" w:rsidRDefault="00665160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32"/>
                <w:szCs w:val="32"/>
                <w:lang w:eastAsia="ru-RU"/>
              </w:rPr>
            </w:pPr>
          </w:p>
          <w:p w:rsidR="00892379" w:rsidRPr="00D84767" w:rsidRDefault="00892379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32"/>
                <w:szCs w:val="32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b/>
                <w:color w:val="000000" w:themeColor="text1"/>
                <w:sz w:val="32"/>
                <w:szCs w:val="32"/>
                <w:lang w:eastAsia="ru-RU"/>
              </w:rPr>
              <w:t>Классификация семейных расходов по величине:</w:t>
            </w:r>
          </w:p>
        </w:tc>
      </w:tr>
      <w:tr w:rsidR="002976CD" w:rsidRPr="00D84767" w:rsidTr="001C7AF3">
        <w:trPr>
          <w:gridBefore w:val="1"/>
          <w:wBefore w:w="284" w:type="dxa"/>
        </w:trPr>
        <w:tc>
          <w:tcPr>
            <w:tcW w:w="3780" w:type="dxa"/>
            <w:gridSpan w:val="2"/>
          </w:tcPr>
          <w:p w:rsidR="00892379" w:rsidRPr="00D84767" w:rsidRDefault="00892379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b/>
                <w:color w:val="000000" w:themeColor="text1"/>
                <w:sz w:val="28"/>
                <w:szCs w:val="28"/>
                <w:lang w:eastAsia="ru-RU"/>
              </w:rPr>
              <w:t>Мелкие расходы</w:t>
            </w:r>
          </w:p>
        </w:tc>
        <w:tc>
          <w:tcPr>
            <w:tcW w:w="3397" w:type="dxa"/>
            <w:gridSpan w:val="2"/>
          </w:tcPr>
          <w:p w:rsidR="00892379" w:rsidRPr="00D84767" w:rsidRDefault="00892379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b/>
                <w:color w:val="000000" w:themeColor="text1"/>
                <w:sz w:val="28"/>
                <w:szCs w:val="28"/>
                <w:lang w:eastAsia="ru-RU"/>
              </w:rPr>
              <w:t>Средние расходы</w:t>
            </w:r>
          </w:p>
        </w:tc>
        <w:tc>
          <w:tcPr>
            <w:tcW w:w="2732" w:type="dxa"/>
            <w:gridSpan w:val="2"/>
          </w:tcPr>
          <w:p w:rsidR="00892379" w:rsidRPr="00D84767" w:rsidRDefault="00892379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b/>
                <w:color w:val="000000" w:themeColor="text1"/>
                <w:sz w:val="28"/>
                <w:szCs w:val="28"/>
                <w:lang w:eastAsia="ru-RU"/>
              </w:rPr>
              <w:t>Крупные расходы</w:t>
            </w:r>
          </w:p>
        </w:tc>
      </w:tr>
      <w:tr w:rsidR="002976CD" w:rsidRPr="00D84767" w:rsidTr="001C7AF3">
        <w:trPr>
          <w:gridBefore w:val="1"/>
          <w:wBefore w:w="284" w:type="dxa"/>
        </w:trPr>
        <w:tc>
          <w:tcPr>
            <w:tcW w:w="3780" w:type="dxa"/>
            <w:gridSpan w:val="2"/>
          </w:tcPr>
          <w:p w:rsidR="00892379" w:rsidRPr="00D84767" w:rsidRDefault="002976CD" w:rsidP="001C7AF3">
            <w:pPr>
              <w:shd w:val="clear" w:color="auto" w:fill="FFFFFF"/>
              <w:spacing w:after="30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40160" behindDoc="1" locked="0" layoutInCell="1" allowOverlap="1" wp14:anchorId="5BC0E9A8" wp14:editId="12D0AC2C">
                  <wp:simplePos x="0" y="0"/>
                  <wp:positionH relativeFrom="column">
                    <wp:posOffset>931545</wp:posOffset>
                  </wp:positionH>
                  <wp:positionV relativeFrom="paragraph">
                    <wp:posOffset>233276</wp:posOffset>
                  </wp:positionV>
                  <wp:extent cx="541020" cy="800100"/>
                  <wp:effectExtent l="0" t="0" r="0" b="0"/>
                  <wp:wrapTight wrapText="bothSides">
                    <wp:wrapPolygon edited="0">
                      <wp:start x="0" y="0"/>
                      <wp:lineTo x="0" y="21086"/>
                      <wp:lineTo x="20535" y="21086"/>
                      <wp:lineTo x="20535" y="0"/>
                      <wp:lineTo x="0" y="0"/>
                    </wp:wrapPolygon>
                  </wp:wrapTight>
                  <wp:docPr id="120" name="Рисунок 120" descr="ÐÐ¾ÑÐ¾Ð¶ÐµÐµ Ð¸Ð·Ð¾Ð±ÑÐ°Ð¶ÐµÐ½Ð¸Ð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ÐÐ¾ÑÐ¾Ð¶ÐµÐµ Ð¸Ð·Ð¾Ð±ÑÐ°Ð¶ÐµÐ½Ð¸Ð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800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602F85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</w:t>
            </w:r>
            <w:r w:rsidR="00892379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одукты</w:t>
            </w:r>
          </w:p>
          <w:p w:rsidR="00892379" w:rsidRPr="00D84767" w:rsidRDefault="00892379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3397" w:type="dxa"/>
            <w:gridSpan w:val="2"/>
          </w:tcPr>
          <w:p w:rsidR="00892379" w:rsidRPr="00D84767" w:rsidRDefault="002976CD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46304" behindDoc="1" locked="0" layoutInCell="1" allowOverlap="1" wp14:anchorId="6A69DB2A" wp14:editId="7A09C986">
                  <wp:simplePos x="0" y="0"/>
                  <wp:positionH relativeFrom="column">
                    <wp:posOffset>496223</wp:posOffset>
                  </wp:positionH>
                  <wp:positionV relativeFrom="paragraph">
                    <wp:posOffset>207010</wp:posOffset>
                  </wp:positionV>
                  <wp:extent cx="972820" cy="986155"/>
                  <wp:effectExtent l="0" t="0" r="0" b="4445"/>
                  <wp:wrapTight wrapText="bothSides">
                    <wp:wrapPolygon edited="0">
                      <wp:start x="0" y="0"/>
                      <wp:lineTo x="0" y="21280"/>
                      <wp:lineTo x="21149" y="21280"/>
                      <wp:lineTo x="21149" y="0"/>
                      <wp:lineTo x="0" y="0"/>
                    </wp:wrapPolygon>
                  </wp:wrapTight>
                  <wp:docPr id="125" name="Рисунок 125" descr="ÐÐ°ÑÑÐ¸Ð½ÐºÐ¸ Ð¿Ð¾ Ð·Ð°Ð¿ÑÐ¾ÑÑ ÑÑÐ¸ÐºÐµÑÑ Ð¾Ð´ÐµÐ¶Ð´Ð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ÐÐ°ÑÑÐ¸Ð½ÐºÐ¸ Ð¿Ð¾ Ð·Ð°Ð¿ÑÐ¾ÑÑ ÑÑÐ¸ÐºÐµÑÑ Ð¾Ð´ÐµÐ¶Ð´Ð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2820" cy="986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="00602F85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дежда</w:t>
            </w:r>
          </w:p>
        </w:tc>
        <w:tc>
          <w:tcPr>
            <w:tcW w:w="2732" w:type="dxa"/>
            <w:gridSpan w:val="2"/>
          </w:tcPr>
          <w:p w:rsidR="00892379" w:rsidRPr="00D84767" w:rsidRDefault="00602F85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Мебель</w:t>
            </w:r>
            <w:r w:rsidR="002976CD" w:rsidRPr="00D84767">
              <w:rPr>
                <w:rFonts w:ascii="Times New Roman" w:hAnsi="Times New Roman" w:cs="Times New Roman"/>
              </w:rPr>
              <w:t xml:space="preserve"> </w:t>
            </w:r>
            <w:r w:rsidR="002976CD"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50400" behindDoc="1" locked="0" layoutInCell="1" allowOverlap="1" wp14:anchorId="64850FC4" wp14:editId="5FBAB63B">
                  <wp:simplePos x="0" y="0"/>
                  <wp:positionH relativeFrom="column">
                    <wp:posOffset>137160</wp:posOffset>
                  </wp:positionH>
                  <wp:positionV relativeFrom="paragraph">
                    <wp:posOffset>205740</wp:posOffset>
                  </wp:positionV>
                  <wp:extent cx="1290955" cy="941705"/>
                  <wp:effectExtent l="0" t="0" r="4445" b="0"/>
                  <wp:wrapTight wrapText="bothSides">
                    <wp:wrapPolygon edited="0">
                      <wp:start x="0" y="0"/>
                      <wp:lineTo x="0" y="20974"/>
                      <wp:lineTo x="21356" y="20974"/>
                      <wp:lineTo x="21356" y="0"/>
                      <wp:lineTo x="0" y="0"/>
                    </wp:wrapPolygon>
                  </wp:wrapTight>
                  <wp:docPr id="194" name="Рисунок 194" descr="ÐÐ°ÑÑÐ¸Ð½ÐºÐ¸ Ð¿Ð¾ Ð·Ð°Ð¿ÑÐ¾ÑÑ Ð¼ÐµÐ±ÐµÐ»Ñ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 descr="ÐÐ°ÑÑÐ¸Ð½ÐºÐ¸ Ð¿Ð¾ Ð·Ð°Ð¿ÑÐ¾ÑÑ Ð¼ÐµÐ±ÐµÐ»Ñ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0955" cy="941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2976CD" w:rsidRPr="00D84767" w:rsidTr="001C7AF3">
        <w:trPr>
          <w:gridBefore w:val="1"/>
          <w:wBefore w:w="284" w:type="dxa"/>
        </w:trPr>
        <w:tc>
          <w:tcPr>
            <w:tcW w:w="3780" w:type="dxa"/>
            <w:gridSpan w:val="2"/>
          </w:tcPr>
          <w:p w:rsidR="00602F85" w:rsidRPr="00D84767" w:rsidRDefault="002976CD" w:rsidP="001C7AF3">
            <w:pPr>
              <w:shd w:val="clear" w:color="auto" w:fill="FFFFFF"/>
              <w:spacing w:after="30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41184" behindDoc="1" locked="0" layoutInCell="1" allowOverlap="1" wp14:anchorId="18EDE215" wp14:editId="790701A3">
                  <wp:simplePos x="0" y="0"/>
                  <wp:positionH relativeFrom="column">
                    <wp:posOffset>633730</wp:posOffset>
                  </wp:positionH>
                  <wp:positionV relativeFrom="paragraph">
                    <wp:posOffset>290714</wp:posOffset>
                  </wp:positionV>
                  <wp:extent cx="817245" cy="613410"/>
                  <wp:effectExtent l="0" t="0" r="1905" b="0"/>
                  <wp:wrapTight wrapText="bothSides">
                    <wp:wrapPolygon edited="0">
                      <wp:start x="0" y="0"/>
                      <wp:lineTo x="0" y="20795"/>
                      <wp:lineTo x="21147" y="20795"/>
                      <wp:lineTo x="21147" y="0"/>
                      <wp:lineTo x="0" y="0"/>
                    </wp:wrapPolygon>
                  </wp:wrapTight>
                  <wp:docPr id="121" name="Рисунок 121" descr="ÐÐ°ÑÑÐ¸Ð½ÐºÐ¸ Ð¿Ð¾ Ð·Ð°Ð¿ÑÐ¾ÑÑ Ð¥Ð¾Ð·ÑÐ¹ÑÑÐ²ÐµÐ½Ð½ÑÐµ ÑÐ°ÑÑÐ¾Ð´Ñ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ÐÐ°ÑÑÐ¸Ð½ÐºÐ¸ Ð¿Ð¾ Ð·Ð°Ð¿ÑÐ¾ÑÑ Ð¥Ð¾Ð·ÑÐ¹ÑÑÐ²ÐµÐ½Ð½ÑÐµ ÑÐ°ÑÑÐ¾Ð´Ñ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7245" cy="613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602F85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Хозяйственные расходы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97" w:type="dxa"/>
            <w:gridSpan w:val="2"/>
          </w:tcPr>
          <w:p w:rsidR="00602F85" w:rsidRPr="00D84767" w:rsidRDefault="002976CD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48352" behindDoc="1" locked="0" layoutInCell="1" allowOverlap="1" wp14:anchorId="1CD6CB65" wp14:editId="77459ADC">
                  <wp:simplePos x="0" y="0"/>
                  <wp:positionH relativeFrom="column">
                    <wp:posOffset>163715</wp:posOffset>
                  </wp:positionH>
                  <wp:positionV relativeFrom="paragraph">
                    <wp:posOffset>213995</wp:posOffset>
                  </wp:positionV>
                  <wp:extent cx="1706880" cy="746760"/>
                  <wp:effectExtent l="0" t="0" r="7620" b="0"/>
                  <wp:wrapTight wrapText="bothSides">
                    <wp:wrapPolygon edited="0">
                      <wp:start x="0" y="0"/>
                      <wp:lineTo x="0" y="20939"/>
                      <wp:lineTo x="21455" y="20939"/>
                      <wp:lineTo x="21455" y="0"/>
                      <wp:lineTo x="0" y="0"/>
                    </wp:wrapPolygon>
                  </wp:wrapTight>
                  <wp:docPr id="127" name="Рисунок 127" descr="ÐÐ°ÑÑÐ¸Ð½ÐºÐ¸ Ð¿Ð¾ Ð·Ð°Ð¿ÑÐ¾ÑÑ Ð Ð°Ð·Ð²Ð»ÐµÑÐµÐ½Ð¸Ñ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ÐÐ°ÑÑÐ¸Ð½ÐºÐ¸ Ð¿Ð¾ Ð·Ð°Ð¿ÑÐ¾ÑÑ Ð Ð°Ð·Ð²Ð»ÐµÑÐµÐ½Ð¸Ñ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6880" cy="746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602F85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азвлечения</w:t>
            </w:r>
          </w:p>
        </w:tc>
        <w:tc>
          <w:tcPr>
            <w:tcW w:w="2732" w:type="dxa"/>
            <w:gridSpan w:val="2"/>
          </w:tcPr>
          <w:p w:rsidR="002976CD" w:rsidRPr="00D84767" w:rsidRDefault="002976CD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  <w:p w:rsidR="002976CD" w:rsidRPr="00D84767" w:rsidRDefault="002976CD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  <w:p w:rsidR="002976CD" w:rsidRPr="00D84767" w:rsidRDefault="002976CD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  <w:p w:rsidR="002976CD" w:rsidRPr="00D84767" w:rsidRDefault="002976CD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  <w:p w:rsidR="00602F85" w:rsidRPr="00D84767" w:rsidRDefault="002976CD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52448" behindDoc="1" locked="0" layoutInCell="1" allowOverlap="1" wp14:anchorId="15BF04C4" wp14:editId="5C267ECF">
                  <wp:simplePos x="0" y="0"/>
                  <wp:positionH relativeFrom="column">
                    <wp:posOffset>344459</wp:posOffset>
                  </wp:positionH>
                  <wp:positionV relativeFrom="paragraph">
                    <wp:posOffset>287309</wp:posOffset>
                  </wp:positionV>
                  <wp:extent cx="838200" cy="838200"/>
                  <wp:effectExtent l="0" t="0" r="0" b="0"/>
                  <wp:wrapTight wrapText="bothSides">
                    <wp:wrapPolygon edited="0">
                      <wp:start x="21600" y="21600"/>
                      <wp:lineTo x="21600" y="491"/>
                      <wp:lineTo x="491" y="491"/>
                      <wp:lineTo x="491" y="21600"/>
                      <wp:lineTo x="21600" y="21600"/>
                    </wp:wrapPolygon>
                  </wp:wrapTight>
                  <wp:docPr id="199" name="Рисунок 199" descr="ÐÐ°ÑÑÐ¸Ð½ÐºÐ¸ Ð¿Ð¾ Ð·Ð°Ð¿ÑÐ¾ÑÑ ÐÑÐ¿ÑÑÐº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 descr="ÐÐ°ÑÑÐ¸Ð½ÐºÐ¸ Ð¿Ð¾ Ð·Ð°Ð¿ÑÐ¾ÑÑ ÐÑÐ¿ÑÑÐº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0" y="0"/>
                            <a:ext cx="838200" cy="838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602F85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тпуск</w:t>
            </w:r>
          </w:p>
        </w:tc>
      </w:tr>
      <w:tr w:rsidR="002976CD" w:rsidRPr="00D84767" w:rsidTr="001C7AF3">
        <w:trPr>
          <w:gridBefore w:val="1"/>
          <w:wBefore w:w="284" w:type="dxa"/>
        </w:trPr>
        <w:tc>
          <w:tcPr>
            <w:tcW w:w="3780" w:type="dxa"/>
            <w:gridSpan w:val="2"/>
          </w:tcPr>
          <w:p w:rsidR="00892379" w:rsidRPr="00D84767" w:rsidRDefault="002976CD" w:rsidP="001C7AF3">
            <w:pPr>
              <w:shd w:val="clear" w:color="auto" w:fill="FFFFFF"/>
              <w:spacing w:after="30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42208" behindDoc="1" locked="0" layoutInCell="1" allowOverlap="1" wp14:anchorId="4452DA77" wp14:editId="3993DA7A">
                  <wp:simplePos x="0" y="0"/>
                  <wp:positionH relativeFrom="column">
                    <wp:posOffset>737581</wp:posOffset>
                  </wp:positionH>
                  <wp:positionV relativeFrom="paragraph">
                    <wp:posOffset>277091</wp:posOffset>
                  </wp:positionV>
                  <wp:extent cx="976630" cy="551180"/>
                  <wp:effectExtent l="0" t="0" r="0" b="1270"/>
                  <wp:wrapTight wrapText="bothSides">
                    <wp:wrapPolygon edited="0">
                      <wp:start x="0" y="0"/>
                      <wp:lineTo x="0" y="20903"/>
                      <wp:lineTo x="21066" y="20903"/>
                      <wp:lineTo x="21066" y="0"/>
                      <wp:lineTo x="0" y="0"/>
                    </wp:wrapPolygon>
                  </wp:wrapTight>
                  <wp:docPr id="122" name="Рисунок 122" descr="ÐÐ°ÑÑÐ¸Ð½ÐºÐ¸ Ð¿Ð¾ Ð·Ð°Ð¿ÑÐ¾ÑÑ ÐÑÐ¾ÐµÐ·Ð´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ÐÐ°ÑÑÐ¸Ð½ÐºÐ¸ Ð¿Ð¾ Ð·Ð°Ð¿ÑÐ¾ÑÑ ÐÑÐ¾ÐµÐ·Ð´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6630" cy="551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="00602F85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</w:t>
            </w:r>
            <w:r w:rsidR="00892379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оезд</w:t>
            </w:r>
          </w:p>
        </w:tc>
        <w:tc>
          <w:tcPr>
            <w:tcW w:w="3397" w:type="dxa"/>
            <w:gridSpan w:val="2"/>
          </w:tcPr>
          <w:p w:rsidR="00892379" w:rsidRPr="00D84767" w:rsidRDefault="002976CD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49376" behindDoc="1" locked="0" layoutInCell="1" allowOverlap="1" wp14:anchorId="78314C97" wp14:editId="165427A2">
                  <wp:simplePos x="0" y="0"/>
                  <wp:positionH relativeFrom="column">
                    <wp:posOffset>375400</wp:posOffset>
                  </wp:positionH>
                  <wp:positionV relativeFrom="paragraph">
                    <wp:posOffset>276860</wp:posOffset>
                  </wp:positionV>
                  <wp:extent cx="1059872" cy="706686"/>
                  <wp:effectExtent l="0" t="0" r="6985" b="0"/>
                  <wp:wrapTight wrapText="bothSides">
                    <wp:wrapPolygon edited="0">
                      <wp:start x="0" y="0"/>
                      <wp:lineTo x="0" y="20978"/>
                      <wp:lineTo x="21354" y="20978"/>
                      <wp:lineTo x="21354" y="0"/>
                      <wp:lineTo x="0" y="0"/>
                    </wp:wrapPolygon>
                  </wp:wrapTight>
                  <wp:docPr id="193" name="Рисунок 193" descr="ÐÐ°ÑÑÐ¸Ð½ÐºÐ¸ Ð¿Ð¾ Ð·Ð°Ð¿ÑÐ¾ÑÑ ÐÐµÐ»ÐºÐ°Ñ Ð±ÑÑÐ¾Ð²Ð°Ñ ÑÐµÑÐ½Ð¸ÐºÐ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ÐÐ°ÑÑÐ¸Ð½ÐºÐ¸ Ð¿Ð¾ Ð·Ð°Ð¿ÑÐ¾ÑÑ ÐÐµÐ»ÐºÐ°Ñ Ð±ÑÑÐ¾Ð²Ð°Ñ ÑÐµÑÐ½Ð¸ÐºÐ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9872" cy="7066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602F85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Мелкая бытовая техника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732" w:type="dxa"/>
            <w:gridSpan w:val="2"/>
          </w:tcPr>
          <w:p w:rsidR="00892379" w:rsidRPr="00D84767" w:rsidRDefault="002976CD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54496" behindDoc="1" locked="0" layoutInCell="1" allowOverlap="1" wp14:anchorId="0ABC12EE" wp14:editId="6C2EDC9F">
                  <wp:simplePos x="0" y="0"/>
                  <wp:positionH relativeFrom="column">
                    <wp:posOffset>171277</wp:posOffset>
                  </wp:positionH>
                  <wp:positionV relativeFrom="paragraph">
                    <wp:posOffset>243551</wp:posOffset>
                  </wp:positionV>
                  <wp:extent cx="1183640" cy="739775"/>
                  <wp:effectExtent l="0" t="0" r="0" b="3175"/>
                  <wp:wrapTight wrapText="bothSides">
                    <wp:wrapPolygon edited="0">
                      <wp:start x="0" y="0"/>
                      <wp:lineTo x="0" y="21136"/>
                      <wp:lineTo x="21206" y="21136"/>
                      <wp:lineTo x="21206" y="0"/>
                      <wp:lineTo x="0" y="0"/>
                    </wp:wrapPolygon>
                  </wp:wrapTight>
                  <wp:docPr id="200" name="Рисунок 200" descr="ÐÐ°ÑÑÐ¸Ð½ÐºÐ¸ Ð¿Ð¾ Ð·Ð°Ð¿ÑÐ¾ÑÑ Ð ÐµÐ¼Ð¾Ð½Ñ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ÐÐ°ÑÑÐ¸Ð½ÐºÐ¸ Ð¿Ð¾ Ð·Ð°Ð¿ÑÐ¾ÑÑ Ð ÐµÐ¼Ð¾Ð½Ñ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3640" cy="739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="00602F85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емонт</w:t>
            </w:r>
          </w:p>
        </w:tc>
      </w:tr>
      <w:tr w:rsidR="002976CD" w:rsidRPr="00D84767" w:rsidTr="001C7AF3">
        <w:trPr>
          <w:gridBefore w:val="1"/>
          <w:wBefore w:w="284" w:type="dxa"/>
        </w:trPr>
        <w:tc>
          <w:tcPr>
            <w:tcW w:w="3780" w:type="dxa"/>
            <w:gridSpan w:val="2"/>
          </w:tcPr>
          <w:p w:rsidR="00892379" w:rsidRPr="00D84767" w:rsidRDefault="002976CD" w:rsidP="001C7AF3">
            <w:pPr>
              <w:shd w:val="clear" w:color="auto" w:fill="FFFFFF"/>
              <w:spacing w:after="30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43232" behindDoc="1" locked="0" layoutInCell="1" allowOverlap="1" wp14:anchorId="35811F2F" wp14:editId="359623CB">
                  <wp:simplePos x="0" y="0"/>
                  <wp:positionH relativeFrom="column">
                    <wp:posOffset>584893</wp:posOffset>
                  </wp:positionH>
                  <wp:positionV relativeFrom="paragraph">
                    <wp:posOffset>208915</wp:posOffset>
                  </wp:positionV>
                  <wp:extent cx="1177290" cy="663575"/>
                  <wp:effectExtent l="0" t="0" r="3810" b="3175"/>
                  <wp:wrapTight wrapText="bothSides">
                    <wp:wrapPolygon edited="0">
                      <wp:start x="0" y="0"/>
                      <wp:lineTo x="0" y="21083"/>
                      <wp:lineTo x="21320" y="21083"/>
                      <wp:lineTo x="21320" y="0"/>
                      <wp:lineTo x="0" y="0"/>
                    </wp:wrapPolygon>
                  </wp:wrapTight>
                  <wp:docPr id="123" name="Рисунок 123" descr="ÐÐ°ÑÑÐ¸Ð½ÐºÐ¸ Ð¿Ð¾ Ð·Ð°Ð¿ÑÐ¾ÑÑ ÐÐ°Ð·ÐµÑÑ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ÐÐ°ÑÑÐ¸Ð½ÐºÐ¸ Ð¿Ð¾ Ð·Ð°Ð¿ÑÐ¾ÑÑ ÐÐ°Ð·ÐµÑÑ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7290" cy="663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602F85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Г</w:t>
            </w:r>
            <w:r w:rsidR="00892379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зеты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97" w:type="dxa"/>
            <w:gridSpan w:val="2"/>
          </w:tcPr>
          <w:p w:rsidR="00892379" w:rsidRPr="00D84767" w:rsidRDefault="00892379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2732" w:type="dxa"/>
            <w:gridSpan w:val="2"/>
          </w:tcPr>
          <w:p w:rsidR="00892379" w:rsidRPr="00D84767" w:rsidRDefault="002976CD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55520" behindDoc="1" locked="0" layoutInCell="1" allowOverlap="1" wp14:anchorId="22FEB898" wp14:editId="20FC5B63">
                  <wp:simplePos x="0" y="0"/>
                  <wp:positionH relativeFrom="column">
                    <wp:posOffset>165100</wp:posOffset>
                  </wp:positionH>
                  <wp:positionV relativeFrom="paragraph">
                    <wp:posOffset>408940</wp:posOffset>
                  </wp:positionV>
                  <wp:extent cx="1019810" cy="879475"/>
                  <wp:effectExtent l="0" t="0" r="8890" b="0"/>
                  <wp:wrapTight wrapText="bothSides">
                    <wp:wrapPolygon edited="0">
                      <wp:start x="0" y="0"/>
                      <wp:lineTo x="0" y="21054"/>
                      <wp:lineTo x="21385" y="21054"/>
                      <wp:lineTo x="21385" y="0"/>
                      <wp:lineTo x="0" y="0"/>
                    </wp:wrapPolygon>
                  </wp:wrapTight>
                  <wp:docPr id="202" name="Рисунок 202" descr="ÐÐ°ÑÑÐ¸Ð½ÐºÐ¸ Ð¿Ð¾ Ð·Ð°Ð¿ÑÐ¾ÑÑ ÐÑÑÐ¿Ð½Ð°Ñ Ð±ÑÑÐ¾Ð²Ð°Ñ ÑÐµÑÐ½Ð¸ÐºÐ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ÐÐ°ÑÑÐ¸Ð½ÐºÐ¸ Ð¿Ð¾ Ð·Ð°Ð¿ÑÐ¾ÑÑ ÐÑÑÐ¿Ð½Ð°Ñ Ð±ÑÑÐ¾Ð²Ð°Ñ ÑÐµÑÐ½Ð¸ÐºÐ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9810" cy="879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602F85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Крупная бытовая техника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2976CD" w:rsidRPr="00D84767" w:rsidTr="001C7AF3">
        <w:trPr>
          <w:gridBefore w:val="1"/>
          <w:wBefore w:w="284" w:type="dxa"/>
        </w:trPr>
        <w:tc>
          <w:tcPr>
            <w:tcW w:w="3780" w:type="dxa"/>
            <w:gridSpan w:val="2"/>
          </w:tcPr>
          <w:p w:rsidR="00892379" w:rsidRPr="00D84767" w:rsidRDefault="00602F85" w:rsidP="001C7AF3">
            <w:pPr>
              <w:shd w:val="clear" w:color="auto" w:fill="FFFFFF"/>
              <w:spacing w:after="30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З</w:t>
            </w:r>
            <w:r w:rsidR="00892379"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втраки в школе</w:t>
            </w:r>
            <w:r w:rsidR="002976CD" w:rsidRPr="00D84767">
              <w:rPr>
                <w:rFonts w:ascii="Times New Roman" w:hAnsi="Times New Roman" w:cs="Times New Roman"/>
              </w:rPr>
              <w:t xml:space="preserve"> </w:t>
            </w:r>
            <w:r w:rsidR="002976CD"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44256" behindDoc="1" locked="0" layoutInCell="1" allowOverlap="1" wp14:anchorId="5BE7F4CB" wp14:editId="6CA6E59D">
                  <wp:simplePos x="0" y="0"/>
                  <wp:positionH relativeFrom="column">
                    <wp:posOffset>585470</wp:posOffset>
                  </wp:positionH>
                  <wp:positionV relativeFrom="paragraph">
                    <wp:posOffset>205105</wp:posOffset>
                  </wp:positionV>
                  <wp:extent cx="1122045" cy="749300"/>
                  <wp:effectExtent l="0" t="0" r="1905" b="0"/>
                  <wp:wrapTight wrapText="bothSides">
                    <wp:wrapPolygon edited="0">
                      <wp:start x="21600" y="21600"/>
                      <wp:lineTo x="21600" y="732"/>
                      <wp:lineTo x="330" y="732"/>
                      <wp:lineTo x="330" y="21600"/>
                      <wp:lineTo x="21600" y="21600"/>
                    </wp:wrapPolygon>
                  </wp:wrapTight>
                  <wp:docPr id="124" name="Рисунок 124" descr="ÐÐ°ÑÑÐ¸Ð½ÐºÐ¸ Ð¿Ð¾ Ð·Ð°Ð¿ÑÐ¾ÑÑ ÐÐ°Ð²ÑÑÐ°ÐºÐ¸ Ð² ÑÐºÐ¾Ð»Ð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ÐÐ°ÑÑÐ¸Ð½ÐºÐ¸ Ð¿Ð¾ Ð·Ð°Ð¿ÑÐ¾ÑÑ ÐÐ°Ð²ÑÑÐ°ÐºÐ¸ Ð² ÑÐºÐ¾Ð»Ð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0" y="0"/>
                            <a:ext cx="1122045" cy="749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397" w:type="dxa"/>
            <w:gridSpan w:val="2"/>
          </w:tcPr>
          <w:p w:rsidR="00892379" w:rsidRPr="00D84767" w:rsidRDefault="00892379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2732" w:type="dxa"/>
            <w:gridSpan w:val="2"/>
          </w:tcPr>
          <w:p w:rsidR="00892379" w:rsidRPr="00D84767" w:rsidRDefault="00892379" w:rsidP="001C7AF3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</w:tbl>
    <w:p w:rsidR="001C7AF3" w:rsidRPr="00D84767" w:rsidRDefault="001C7AF3" w:rsidP="00E14D7B">
      <w:pPr>
        <w:pStyle w:val="a3"/>
        <w:shd w:val="clear" w:color="auto" w:fill="FFFFFF"/>
        <w:spacing w:after="300" w:line="240" w:lineRule="auto"/>
        <w:ind w:left="214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textWrapping" w:clear="all"/>
      </w:r>
    </w:p>
    <w:p w:rsidR="00892379" w:rsidRPr="00D84767" w:rsidRDefault="001C7AF3" w:rsidP="001C7AF3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tbl>
      <w:tblPr>
        <w:tblStyle w:val="a7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516"/>
        <w:gridCol w:w="2516"/>
        <w:gridCol w:w="2516"/>
        <w:gridCol w:w="2517"/>
      </w:tblGrid>
      <w:tr w:rsidR="001C7AF3" w:rsidRPr="00D84767" w:rsidTr="00C16892">
        <w:tc>
          <w:tcPr>
            <w:tcW w:w="10065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1C7AF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D84767">
              <w:rPr>
                <w:rFonts w:ascii="Times New Roman" w:hAnsi="Times New Roman" w:cs="Times New Roman"/>
                <w:b/>
                <w:sz w:val="32"/>
                <w:szCs w:val="32"/>
              </w:rPr>
              <w:lastRenderedPageBreak/>
              <w:t>Классификация семейных расходов по периодичности:</w:t>
            </w:r>
          </w:p>
          <w:p w:rsidR="001C7AF3" w:rsidRPr="00D84767" w:rsidRDefault="001C7AF3" w:rsidP="001C7AF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1C7AF3" w:rsidRPr="00D84767" w:rsidTr="00C16892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b/>
                <w:color w:val="000000" w:themeColor="text1"/>
                <w:sz w:val="28"/>
                <w:szCs w:val="28"/>
                <w:lang w:eastAsia="ru-RU"/>
              </w:rPr>
              <w:t>Ежемесячные расходы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  <w:b/>
                <w:sz w:val="28"/>
                <w:szCs w:val="28"/>
              </w:rPr>
              <w:t>Ежегодные расходы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  <w:b/>
                <w:sz w:val="28"/>
                <w:szCs w:val="28"/>
              </w:rPr>
              <w:t>Переменные расходы</w:t>
            </w:r>
          </w:p>
        </w:tc>
        <w:tc>
          <w:tcPr>
            <w:tcW w:w="2517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4767">
              <w:rPr>
                <w:rFonts w:ascii="Times New Roman" w:hAnsi="Times New Roman" w:cs="Times New Roman"/>
                <w:b/>
                <w:sz w:val="28"/>
                <w:szCs w:val="28"/>
              </w:rPr>
              <w:t>Сезонные расходы</w:t>
            </w:r>
          </w:p>
        </w:tc>
      </w:tr>
      <w:tr w:rsidR="001C7AF3" w:rsidRPr="00D84767" w:rsidTr="00C16892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67808" behindDoc="1" locked="0" layoutInCell="1" allowOverlap="1" wp14:anchorId="468B5660" wp14:editId="6A7D6AAD">
                  <wp:simplePos x="0" y="0"/>
                  <wp:positionH relativeFrom="column">
                    <wp:posOffset>466725</wp:posOffset>
                  </wp:positionH>
                  <wp:positionV relativeFrom="paragraph">
                    <wp:posOffset>207645</wp:posOffset>
                  </wp:positionV>
                  <wp:extent cx="541020" cy="800100"/>
                  <wp:effectExtent l="0" t="0" r="0" b="0"/>
                  <wp:wrapTight wrapText="bothSides">
                    <wp:wrapPolygon edited="0">
                      <wp:start x="0" y="0"/>
                      <wp:lineTo x="0" y="21086"/>
                      <wp:lineTo x="20535" y="21086"/>
                      <wp:lineTo x="20535" y="0"/>
                      <wp:lineTo x="0" y="0"/>
                    </wp:wrapPolygon>
                  </wp:wrapTight>
                  <wp:docPr id="31" name="Рисунок 31" descr="ÐÐ¾ÑÐ¾Ð¶ÐµÐµ Ð¸Ð·Ð¾Ð±ÑÐ°Ð¶ÐµÐ½Ð¸Ð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ÐÐ¾ÑÐ¾Ð¶ÐµÐµ Ð¸Ð·Ð¾Ð±ÑÐ°Ð¶ÐµÐ½Ð¸Ð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800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родукты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траховка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74976" behindDoc="1" locked="0" layoutInCell="1" allowOverlap="1" wp14:anchorId="68726BD3" wp14:editId="089F7CF6">
                  <wp:simplePos x="0" y="0"/>
                  <wp:positionH relativeFrom="column">
                    <wp:posOffset>90805</wp:posOffset>
                  </wp:positionH>
                  <wp:positionV relativeFrom="paragraph">
                    <wp:posOffset>208280</wp:posOffset>
                  </wp:positionV>
                  <wp:extent cx="998220" cy="784225"/>
                  <wp:effectExtent l="0" t="0" r="0" b="0"/>
                  <wp:wrapTight wrapText="bothSides">
                    <wp:wrapPolygon edited="0">
                      <wp:start x="0" y="0"/>
                      <wp:lineTo x="0" y="20988"/>
                      <wp:lineTo x="21023" y="20988"/>
                      <wp:lineTo x="21023" y="0"/>
                      <wp:lineTo x="0" y="0"/>
                    </wp:wrapPolygon>
                  </wp:wrapTight>
                  <wp:docPr id="109" name="Рисунок 109" descr="ÐÐ°ÑÑÐ¸Ð½ÐºÐ¸ Ð¿Ð¾ Ð·Ð°Ð¿ÑÐ¾ÑÑ Ð¡ÑÑÐ°ÑÐ¾Ð²ÐºÐ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 descr="ÐÐ°ÑÑÐ¸Ð½ÐºÐ¸ Ð¿Ð¾ Ð·Ð°Ð¿ÑÐ¾ÑÑ Ð¡ÑÑÐ°ÑÐ¾Ð²ÐºÐ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8220" cy="784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shd w:val="clear" w:color="auto" w:fill="FFFFFF"/>
              <w:spacing w:after="30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69856" behindDoc="1" locked="0" layoutInCell="1" allowOverlap="1" wp14:anchorId="69898DC8" wp14:editId="5D111622">
                  <wp:simplePos x="0" y="0"/>
                  <wp:positionH relativeFrom="column">
                    <wp:posOffset>196272</wp:posOffset>
                  </wp:positionH>
                  <wp:positionV relativeFrom="paragraph">
                    <wp:posOffset>306705</wp:posOffset>
                  </wp:positionV>
                  <wp:extent cx="972820" cy="986155"/>
                  <wp:effectExtent l="0" t="0" r="0" b="4445"/>
                  <wp:wrapTight wrapText="bothSides">
                    <wp:wrapPolygon edited="0">
                      <wp:start x="0" y="0"/>
                      <wp:lineTo x="0" y="21280"/>
                      <wp:lineTo x="21149" y="21280"/>
                      <wp:lineTo x="21149" y="0"/>
                      <wp:lineTo x="0" y="0"/>
                    </wp:wrapPolygon>
                  </wp:wrapTight>
                  <wp:docPr id="95" name="Рисунок 95" descr="ÐÐ°ÑÑÐ¸Ð½ÐºÐ¸ Ð¿Ð¾ Ð·Ð°Ð¿ÑÐ¾ÑÑ ÑÑÐ¸ÐºÐµÑÑ Ð¾Ð´ÐµÐ¶Ð´Ð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ÐÐ°ÑÑÐ¸Ð½ÐºÐ¸ Ð¿Ð¾ Ð·Ð°Ð¿ÑÐ¾ÑÑ ÑÑÐ¸ÐºÐµÑÑ Ð¾Ð´ÐµÐ¶Ð´Ð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2820" cy="986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дежда</w:t>
            </w:r>
          </w:p>
        </w:tc>
        <w:tc>
          <w:tcPr>
            <w:tcW w:w="2517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82144" behindDoc="1" locked="0" layoutInCell="1" allowOverlap="1" wp14:anchorId="738B0671" wp14:editId="37831310">
                  <wp:simplePos x="0" y="0"/>
                  <wp:positionH relativeFrom="column">
                    <wp:posOffset>93980</wp:posOffset>
                  </wp:positionH>
                  <wp:positionV relativeFrom="paragraph">
                    <wp:posOffset>520700</wp:posOffset>
                  </wp:positionV>
                  <wp:extent cx="845820" cy="603885"/>
                  <wp:effectExtent l="0" t="0" r="0" b="5715"/>
                  <wp:wrapTight wrapText="bothSides">
                    <wp:wrapPolygon edited="0">
                      <wp:start x="0" y="0"/>
                      <wp:lineTo x="0" y="21123"/>
                      <wp:lineTo x="20919" y="21123"/>
                      <wp:lineTo x="20919" y="0"/>
                      <wp:lineTo x="0" y="0"/>
                    </wp:wrapPolygon>
                  </wp:wrapTight>
                  <wp:docPr id="116" name="Рисунок 116" descr="ÐÐ°ÑÑÐ¸Ð½ÐºÐ¸ Ð¿Ð¾ Ð·Ð°Ð¿ÑÐ¾ÑÑ ÐÐ°Ð³Ð¾ÑÐ¾Ð²ÐºÐ¸ Ð½Ð° Ð·Ð¸Ð¼Ñ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ÐÐ°ÑÑÐ¸Ð½ÐºÐ¸ Ð¿Ð¾ Ð·Ð°Ð¿ÑÐ¾ÑÑ ÐÐ°Ð³Ð¾ÑÐ¾Ð²ÐºÐ¸ Ð½Ð° Ð·Ð¸Ð¼Ñ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845820" cy="603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Заготовки на зиму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1C7AF3" w:rsidRPr="00D84767" w:rsidTr="00C16892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77024" behindDoc="1" locked="0" layoutInCell="1" allowOverlap="1" wp14:anchorId="3A7F29F3" wp14:editId="3B7920A6">
                  <wp:simplePos x="0" y="0"/>
                  <wp:positionH relativeFrom="column">
                    <wp:posOffset>93980</wp:posOffset>
                  </wp:positionH>
                  <wp:positionV relativeFrom="paragraph">
                    <wp:posOffset>294640</wp:posOffset>
                  </wp:positionV>
                  <wp:extent cx="1303020" cy="847725"/>
                  <wp:effectExtent l="0" t="0" r="0" b="9525"/>
                  <wp:wrapTight wrapText="bothSides">
                    <wp:wrapPolygon edited="0">
                      <wp:start x="0" y="0"/>
                      <wp:lineTo x="0" y="21357"/>
                      <wp:lineTo x="21158" y="21357"/>
                      <wp:lineTo x="21158" y="0"/>
                      <wp:lineTo x="0" y="0"/>
                    </wp:wrapPolygon>
                  </wp:wrapTight>
                  <wp:docPr id="111" name="Рисунок 111" descr="ÐÐ°ÑÑÐ¸Ð½ÐºÐ¸ Ð¿Ð¾ Ð·Ð°Ð¿ÑÐ¾ÑÑ ÐÐµÐ½Ð·Ð¸Ð½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 descr="ÐÐ°ÑÑÐ¸Ð½ÐºÐ¸ Ð¿Ð¾ Ð·Ð°Ð¿ÑÐ¾ÑÑ ÐÐµÐ½Ð·Ð¸Ð½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302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Бензин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логи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76000" behindDoc="1" locked="0" layoutInCell="1" allowOverlap="1" wp14:anchorId="30E6642F" wp14:editId="119E3DC9">
                  <wp:simplePos x="0" y="0"/>
                  <wp:positionH relativeFrom="column">
                    <wp:posOffset>67945</wp:posOffset>
                  </wp:positionH>
                  <wp:positionV relativeFrom="paragraph">
                    <wp:posOffset>203200</wp:posOffset>
                  </wp:positionV>
                  <wp:extent cx="1036320" cy="883920"/>
                  <wp:effectExtent l="0" t="0" r="0" b="0"/>
                  <wp:wrapTight wrapText="bothSides">
                    <wp:wrapPolygon edited="0">
                      <wp:start x="21600" y="21600"/>
                      <wp:lineTo x="21600" y="652"/>
                      <wp:lineTo x="556" y="652"/>
                      <wp:lineTo x="556" y="21600"/>
                      <wp:lineTo x="21600" y="21600"/>
                    </wp:wrapPolygon>
                  </wp:wrapTight>
                  <wp:docPr id="110" name="Рисунок 110" descr="ÐÐ°ÑÑÐ¸Ð½ÐºÐ¸ Ð¿Ð¾ Ð·Ð°Ð¿ÑÐ¾ÑÑ ÐÐ°Ð»Ð¾Ð³Ð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 descr="ÐÐ°ÑÑÐ¸Ð½ÐºÐ¸ Ð¿Ð¾ Ð·Ð°Ð¿ÑÐ¾ÑÑ ÐÐ°Ð»Ð¾Ð³Ð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H="1" flipV="1">
                            <a:off x="0" y="0"/>
                            <a:ext cx="1036320" cy="883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79072" behindDoc="1" locked="0" layoutInCell="1" allowOverlap="1" wp14:anchorId="7EB51245" wp14:editId="038AE17F">
                  <wp:simplePos x="0" y="0"/>
                  <wp:positionH relativeFrom="column">
                    <wp:posOffset>66675</wp:posOffset>
                  </wp:positionH>
                  <wp:positionV relativeFrom="paragraph">
                    <wp:posOffset>347345</wp:posOffset>
                  </wp:positionV>
                  <wp:extent cx="1183640" cy="739775"/>
                  <wp:effectExtent l="0" t="0" r="0" b="3175"/>
                  <wp:wrapTight wrapText="bothSides">
                    <wp:wrapPolygon edited="0">
                      <wp:start x="0" y="0"/>
                      <wp:lineTo x="0" y="21136"/>
                      <wp:lineTo x="21206" y="21136"/>
                      <wp:lineTo x="21206" y="0"/>
                      <wp:lineTo x="0" y="0"/>
                    </wp:wrapPolygon>
                  </wp:wrapTight>
                  <wp:docPr id="113" name="Рисунок 113" descr="ÐÐ°ÑÑÐ¸Ð½ÐºÐ¸ Ð¿Ð¾ Ð·Ð°Ð¿ÑÐ¾ÑÑ Ð ÐµÐ¼Ð¾Ð½Ñ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ÐÐ°ÑÑÐ¸Ð½ÐºÐ¸ Ð¿Ð¾ Ð·Ð°Ð¿ÑÐ¾ÑÑ Ð ÐµÐ¼Ð¾Ð½Ñ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3640" cy="739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емонт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517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езонная одежда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83168" behindDoc="1" locked="0" layoutInCell="1" allowOverlap="1" wp14:anchorId="01F98581" wp14:editId="5C835A76">
                  <wp:simplePos x="0" y="0"/>
                  <wp:positionH relativeFrom="column">
                    <wp:posOffset>78740</wp:posOffset>
                  </wp:positionH>
                  <wp:positionV relativeFrom="paragraph">
                    <wp:posOffset>408940</wp:posOffset>
                  </wp:positionV>
                  <wp:extent cx="850900" cy="601980"/>
                  <wp:effectExtent l="0" t="0" r="6350" b="7620"/>
                  <wp:wrapTight wrapText="bothSides">
                    <wp:wrapPolygon edited="0">
                      <wp:start x="0" y="0"/>
                      <wp:lineTo x="0" y="21190"/>
                      <wp:lineTo x="21278" y="21190"/>
                      <wp:lineTo x="21278" y="0"/>
                      <wp:lineTo x="0" y="0"/>
                    </wp:wrapPolygon>
                  </wp:wrapTight>
                  <wp:docPr id="117" name="Рисунок 117" descr="ÐÐ°ÑÑÐ¸Ð½ÐºÐ¸ Ð¿Ð¾ Ð·Ð°Ð¿ÑÐ¾ÑÑ Ð¡ÐµÐ·Ð¾Ð½Ð½Ð°Ñ Ð¾Ð´ÐµÐ¶Ð´Ð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ÐÐ°ÑÑÐ¸Ð½ÐºÐ¸ Ð¿Ð¾ Ð·Ð°Ð¿ÑÐ¾ÑÑ Ð¡ÐµÐ·Ð¾Ð½Ð½Ð°Ñ Ð¾Ð´ÐµÐ¶Ð´Ð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0900" cy="601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1C7AF3" w:rsidRPr="00D84767" w:rsidTr="00C16892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68832" behindDoc="1" locked="0" layoutInCell="1" allowOverlap="1" wp14:anchorId="36324E57" wp14:editId="42F4388C">
                  <wp:simplePos x="0" y="0"/>
                  <wp:positionH relativeFrom="column">
                    <wp:posOffset>512445</wp:posOffset>
                  </wp:positionH>
                  <wp:positionV relativeFrom="paragraph">
                    <wp:posOffset>212090</wp:posOffset>
                  </wp:positionV>
                  <wp:extent cx="417830" cy="843280"/>
                  <wp:effectExtent l="0" t="0" r="1270" b="0"/>
                  <wp:wrapTight wrapText="bothSides">
                    <wp:wrapPolygon edited="0">
                      <wp:start x="0" y="0"/>
                      <wp:lineTo x="0" y="20982"/>
                      <wp:lineTo x="20681" y="20982"/>
                      <wp:lineTo x="20681" y="0"/>
                      <wp:lineTo x="0" y="0"/>
                    </wp:wrapPolygon>
                  </wp:wrapTight>
                  <wp:docPr id="93" name="Рисунок 93" descr="ÐÐ°ÑÑÐ¸Ð½ÐºÐ¸ Ð¿Ð¾ Ð·Ð°Ð¿ÑÐ¾ÑÑ Ð¢ÐµÐ»ÐµÑÐ¾Ð½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 descr="ÐÐ°ÑÑÐ¸Ð½ÐºÐ¸ Ð¿Ð¾ Ð·Ð°Ð¿ÑÐ¾ÑÑ Ð¢ÐµÐ»ÐµÑÐ¾Ð½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7830" cy="843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78048" behindDoc="1" locked="0" layoutInCell="1" allowOverlap="1" wp14:anchorId="2E2A1DA4" wp14:editId="20BFDAB2">
                  <wp:simplePos x="0" y="0"/>
                  <wp:positionH relativeFrom="column">
                    <wp:posOffset>194714</wp:posOffset>
                  </wp:positionH>
                  <wp:positionV relativeFrom="paragraph">
                    <wp:posOffset>219075</wp:posOffset>
                  </wp:positionV>
                  <wp:extent cx="838200" cy="838200"/>
                  <wp:effectExtent l="0" t="0" r="0" b="0"/>
                  <wp:wrapTight wrapText="bothSides">
                    <wp:wrapPolygon edited="0">
                      <wp:start x="21600" y="21600"/>
                      <wp:lineTo x="21600" y="491"/>
                      <wp:lineTo x="491" y="491"/>
                      <wp:lineTo x="491" y="21600"/>
                      <wp:lineTo x="21600" y="21600"/>
                    </wp:wrapPolygon>
                  </wp:wrapTight>
                  <wp:docPr id="112" name="Рисунок 112" descr="ÐÐ°ÑÑÐ¸Ð½ÐºÐ¸ Ð¿Ð¾ Ð·Ð°Ð¿ÑÐ¾ÑÑ ÐÑÐ¿ÑÑÐº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 descr="ÐÐ°ÑÑÐ¸Ð½ÐºÐ¸ Ð¿Ð¾ Ð·Ð°Ð¿ÑÐ¾ÑÑ ÐÑÐ¿ÑÑÐº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0" y="0"/>
                            <a:ext cx="838200" cy="838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тпуск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hAnsi="Times New Roman" w:cs="Times New Roman"/>
              </w:rPr>
            </w:pP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Бытовая техника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80096" behindDoc="1" locked="0" layoutInCell="1" allowOverlap="1" wp14:anchorId="7B35A864" wp14:editId="5489FA57">
                  <wp:simplePos x="0" y="0"/>
                  <wp:positionH relativeFrom="column">
                    <wp:posOffset>-1270</wp:posOffset>
                  </wp:positionH>
                  <wp:positionV relativeFrom="paragraph">
                    <wp:posOffset>1905</wp:posOffset>
                  </wp:positionV>
                  <wp:extent cx="1349160" cy="777875"/>
                  <wp:effectExtent l="0" t="0" r="3810" b="3175"/>
                  <wp:wrapTight wrapText="bothSides">
                    <wp:wrapPolygon edited="0">
                      <wp:start x="21600" y="21600"/>
                      <wp:lineTo x="21600" y="441"/>
                      <wp:lineTo x="244" y="441"/>
                      <wp:lineTo x="244" y="21600"/>
                      <wp:lineTo x="21600" y="21600"/>
                    </wp:wrapPolygon>
                  </wp:wrapTight>
                  <wp:docPr id="114" name="Рисунок 114" descr="ÐÐ°ÑÑÐ¸Ð½ÐºÐ¸ Ð¿Ð¾ Ð·Ð°Ð¿ÑÐ¾ÑÑ ÐÑÑÐ¾Ð²Ð°Ñ ÑÐµÑÐ½Ð¸ÐºÐ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ÐÐ°ÑÑÐ¸Ð½ÐºÐ¸ Ð¿Ð¾ Ð·Ð°Ð¿ÑÐ¾ÑÑ ÐÑÑÐ¾Ð²Ð°Ñ ÑÐµÑÐ½Ð¸ÐºÐ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0" y="0"/>
                            <a:ext cx="1349160" cy="777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17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84192" behindDoc="1" locked="0" layoutInCell="1" allowOverlap="1" wp14:anchorId="4C55B8BE" wp14:editId="0F9D2266">
                  <wp:simplePos x="0" y="0"/>
                  <wp:positionH relativeFrom="column">
                    <wp:posOffset>86360</wp:posOffset>
                  </wp:positionH>
                  <wp:positionV relativeFrom="paragraph">
                    <wp:posOffset>412115</wp:posOffset>
                  </wp:positionV>
                  <wp:extent cx="972185" cy="647700"/>
                  <wp:effectExtent l="0" t="0" r="0" b="0"/>
                  <wp:wrapTight wrapText="bothSides">
                    <wp:wrapPolygon edited="0">
                      <wp:start x="0" y="0"/>
                      <wp:lineTo x="0" y="20965"/>
                      <wp:lineTo x="21163" y="20965"/>
                      <wp:lineTo x="21163" y="0"/>
                      <wp:lineTo x="0" y="0"/>
                    </wp:wrapPolygon>
                  </wp:wrapTight>
                  <wp:docPr id="118" name="Рисунок 118" descr="ÐÐ°ÑÑÐ¸Ð½ÐºÐ¸ Ð¿Ð¾ Ð·Ð°Ð¿ÑÐ¾ÑÑ Ð£ÑÐµÐ±Ð½Ð¸ÐºÐ¸ Ð² ÑÐºÐ¾Ð»Ñ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ÐÐ°ÑÑÐ¸Ð½ÐºÐ¸ Ð¿Ð¾ Ð·Ð°Ð¿ÑÐ¾ÑÑ Ð£ÑÐµÐ±Ð½Ð¸ÐºÐ¸ Ð² ÑÐºÐ¾Ð»Ñ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218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Учебники в школу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1C7AF3" w:rsidRPr="00D84767" w:rsidTr="00C16892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71904" behindDoc="1" locked="0" layoutInCell="1" allowOverlap="1" wp14:anchorId="1A3D6093" wp14:editId="3FAE9FC0">
                  <wp:simplePos x="0" y="0"/>
                  <wp:positionH relativeFrom="column">
                    <wp:posOffset>337820</wp:posOffset>
                  </wp:positionH>
                  <wp:positionV relativeFrom="paragraph">
                    <wp:posOffset>439420</wp:posOffset>
                  </wp:positionV>
                  <wp:extent cx="855980" cy="608965"/>
                  <wp:effectExtent l="0" t="0" r="1270" b="635"/>
                  <wp:wrapTight wrapText="bothSides">
                    <wp:wrapPolygon edited="0">
                      <wp:start x="0" y="0"/>
                      <wp:lineTo x="0" y="20947"/>
                      <wp:lineTo x="21151" y="20947"/>
                      <wp:lineTo x="21151" y="0"/>
                      <wp:lineTo x="0" y="0"/>
                    </wp:wrapPolygon>
                  </wp:wrapTight>
                  <wp:docPr id="96" name="Рисунок 96" descr="ÐÐ°ÑÑÐ¸Ð½ÐºÐ¸ Ð¿Ð¾ Ð·Ð°Ð¿ÑÐ¾ÑÑ ÐÐ¾Ð¼Ð¼ÑÐ½Ð°Ð»ÑÐ½ÑÐµ ÑÑÐ»ÑÐ³Ð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 descr="ÐÐ°ÑÑÐ¸Ð½ÐºÐ¸ Ð¿Ð¾ Ð·Ð°Ð¿ÑÐ¾ÑÑ ÐÐ¾Ð¼Ð¼ÑÐ½Ð°Ð»ÑÐ½ÑÐµ ÑÑÐ»ÑÐ³Ð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5980" cy="608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Коммунальные услуги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Лекарства</w:t>
            </w: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81120" behindDoc="1" locked="0" layoutInCell="1" allowOverlap="1" wp14:anchorId="29335301" wp14:editId="3104276E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206375</wp:posOffset>
                  </wp:positionV>
                  <wp:extent cx="952500" cy="687705"/>
                  <wp:effectExtent l="0" t="0" r="0" b="0"/>
                  <wp:wrapTight wrapText="bothSides">
                    <wp:wrapPolygon edited="0">
                      <wp:start x="0" y="0"/>
                      <wp:lineTo x="0" y="20942"/>
                      <wp:lineTo x="21168" y="20942"/>
                      <wp:lineTo x="21168" y="0"/>
                      <wp:lineTo x="0" y="0"/>
                    </wp:wrapPolygon>
                  </wp:wrapTight>
                  <wp:docPr id="115" name="Рисунок 115" descr="ÐÐ°ÑÑÐ¸Ð½ÐºÐ¸ Ð¿Ð¾ Ð·Ð°Ð¿ÑÐ¾ÑÑ ÐÐµÐºÐ°ÑÑÑÐ²Ð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ÐÐ°ÑÑÐ¸Ð½ÐºÐ¸ Ð¿Ð¾ Ð·Ð°Ð¿ÑÐ¾ÑÑ ÐÐµÐºÐ°ÑÑÑÐ²Ð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687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17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етский лагерь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85216" behindDoc="1" locked="0" layoutInCell="1" allowOverlap="1" wp14:anchorId="0769672E" wp14:editId="71A7F65F">
                  <wp:simplePos x="0" y="0"/>
                  <wp:positionH relativeFrom="column">
                    <wp:posOffset>-1270</wp:posOffset>
                  </wp:positionH>
                  <wp:positionV relativeFrom="paragraph">
                    <wp:posOffset>412115</wp:posOffset>
                  </wp:positionV>
                  <wp:extent cx="1184275" cy="789940"/>
                  <wp:effectExtent l="0" t="0" r="0" b="0"/>
                  <wp:wrapTight wrapText="bothSides">
                    <wp:wrapPolygon edited="0">
                      <wp:start x="0" y="0"/>
                      <wp:lineTo x="0" y="20836"/>
                      <wp:lineTo x="21195" y="20836"/>
                      <wp:lineTo x="21195" y="0"/>
                      <wp:lineTo x="0" y="0"/>
                    </wp:wrapPolygon>
                  </wp:wrapTight>
                  <wp:docPr id="119" name="Рисунок 119" descr="ÐÐ°ÑÑÐ¸Ð½ÐºÐ¸ Ð¿Ð¾ Ð·Ð°Ð¿ÑÐ¾ÑÑ ÐÐµÑÑÐºÐ¸Ð¹ Ð»Ð°Ð³ÐµÑÑ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ÐÐ°ÑÑÐ¸Ð½ÐºÐ¸ Ð¿Ð¾ Ð·Ð°Ð¿ÑÐ¾ÑÑ ÐÐµÑÑÐºÐ¸Ð¹ Ð»Ð°Ð³ÐµÑÑ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4275" cy="789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1C7AF3" w:rsidRPr="00D84767" w:rsidTr="00C16892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72928" behindDoc="1" locked="0" layoutInCell="1" allowOverlap="1" wp14:anchorId="53A39039" wp14:editId="44E0C255">
                  <wp:simplePos x="0" y="0"/>
                  <wp:positionH relativeFrom="column">
                    <wp:posOffset>215900</wp:posOffset>
                  </wp:positionH>
                  <wp:positionV relativeFrom="paragraph">
                    <wp:posOffset>331470</wp:posOffset>
                  </wp:positionV>
                  <wp:extent cx="1089660" cy="753745"/>
                  <wp:effectExtent l="0" t="0" r="0" b="8255"/>
                  <wp:wrapTight wrapText="bothSides">
                    <wp:wrapPolygon edited="0">
                      <wp:start x="0" y="0"/>
                      <wp:lineTo x="0" y="21291"/>
                      <wp:lineTo x="21147" y="21291"/>
                      <wp:lineTo x="21147" y="0"/>
                      <wp:lineTo x="0" y="0"/>
                    </wp:wrapPolygon>
                  </wp:wrapTight>
                  <wp:docPr id="100" name="Рисунок 100" descr="ÐÐ°ÑÑÐ¸Ð½ÐºÐ¸ Ð¿Ð¾ Ð·Ð°Ð¿ÑÐ¾ÑÑ ÐÐµÑÑÐºÐ¸Ð¹ ÑÐ°Ð´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ÐÐ°ÑÑÐ¸Ð½ÐºÐ¸ Ð¿Ð¾ Ð·Ð°Ð¿ÑÐ¾ÑÑ ÐÐµÑÑÐºÐ¸Ð¹ ÑÐ°Ð´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089660" cy="753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етский сад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ругие расходы, которые не постоянны, совершаются или по необходимости</w:t>
            </w:r>
          </w:p>
        </w:tc>
        <w:tc>
          <w:tcPr>
            <w:tcW w:w="2517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1C7AF3" w:rsidRPr="00D84767" w:rsidTr="00C16892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70880" behindDoc="1" locked="0" layoutInCell="1" allowOverlap="1" wp14:anchorId="7D8C18BB" wp14:editId="029DC6AF">
                  <wp:simplePos x="0" y="0"/>
                  <wp:positionH relativeFrom="column">
                    <wp:posOffset>139065</wp:posOffset>
                  </wp:positionH>
                  <wp:positionV relativeFrom="paragraph">
                    <wp:posOffset>212090</wp:posOffset>
                  </wp:positionV>
                  <wp:extent cx="1203960" cy="902970"/>
                  <wp:effectExtent l="0" t="0" r="0" b="0"/>
                  <wp:wrapTight wrapText="bothSides">
                    <wp:wrapPolygon edited="0">
                      <wp:start x="0" y="0"/>
                      <wp:lineTo x="0" y="20962"/>
                      <wp:lineTo x="21190" y="20962"/>
                      <wp:lineTo x="21190" y="0"/>
                      <wp:lineTo x="0" y="0"/>
                    </wp:wrapPolygon>
                  </wp:wrapTight>
                  <wp:docPr id="94" name="Рисунок 94" descr="ÐÐ°ÑÑÐ¸Ð½ÐºÐ¸ Ð¿Ð¾ Ð·Ð°Ð¿ÑÐ¾ÑÑ ÐÑÑÐ¶ÐºÐ¸ Ð´Ð»Ñ Ð´ÐµÑÐµÐ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ÐÐ°ÑÑÐ¸Ð½ÐºÐ¸ Ð¿Ð¾ Ð·Ð°Ð¿ÑÐ¾ÑÑ ÐÑÑÐ¶ÐºÐ¸ Ð´Ð»Ñ Ð´ÐµÑÐµÐ¹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3960" cy="9029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Кружки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2517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1C7AF3" w:rsidRPr="00D84767" w:rsidTr="00C16892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D84767">
              <w:rPr>
                <w:rFonts w:ascii="Times New Roman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773952" behindDoc="1" locked="0" layoutInCell="1" allowOverlap="1" wp14:anchorId="79DBC7B7" wp14:editId="7F89B4C2">
                  <wp:simplePos x="0" y="0"/>
                  <wp:positionH relativeFrom="column">
                    <wp:posOffset>154940</wp:posOffset>
                  </wp:positionH>
                  <wp:positionV relativeFrom="paragraph">
                    <wp:posOffset>280035</wp:posOffset>
                  </wp:positionV>
                  <wp:extent cx="1150620" cy="621665"/>
                  <wp:effectExtent l="0" t="0" r="0" b="6985"/>
                  <wp:wrapTight wrapText="bothSides">
                    <wp:wrapPolygon edited="0">
                      <wp:start x="0" y="0"/>
                      <wp:lineTo x="0" y="21181"/>
                      <wp:lineTo x="21099" y="21181"/>
                      <wp:lineTo x="21099" y="0"/>
                      <wp:lineTo x="0" y="0"/>
                    </wp:wrapPolygon>
                  </wp:wrapTight>
                  <wp:docPr id="104" name="Рисунок 104" descr="ÐÐ°ÑÑÐ¸Ð½ÐºÐ¸ Ð¿Ð¾ Ð·Ð°Ð¿ÑÐ¾ÑÑ Ð¢ÑÐµÐ½Ð°Ð¶ÐµÑÐ½ÑÐ¹ Ð·Ð°Ð»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ÐÐ°ÑÑÐ¸Ð½ÐºÐ¸ Ð¿Ð¾ Ð·Ð°Ð¿ÑÐ¾ÑÑ Ð¢ÑÐµÐ½Ð°Ð¶ÐµÑÐ½ÑÐ¹ Ð·Ð°Ð»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0620" cy="6216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84767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ренажерный зал</w:t>
            </w:r>
            <w:r w:rsidRPr="00D8476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  <w:tc>
          <w:tcPr>
            <w:tcW w:w="2517" w:type="dxa"/>
            <w:tcBorders>
              <w:top w:val="nil"/>
              <w:left w:val="nil"/>
              <w:bottom w:val="nil"/>
              <w:right w:val="nil"/>
            </w:tcBorders>
          </w:tcPr>
          <w:p w:rsidR="001C7AF3" w:rsidRPr="00D84767" w:rsidRDefault="001C7AF3" w:rsidP="00A9714F">
            <w:pPr>
              <w:pStyle w:val="a3"/>
              <w:spacing w:after="300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</w:tbl>
    <w:p w:rsidR="00665160" w:rsidRPr="00D84767" w:rsidRDefault="00665160" w:rsidP="00E14D7B">
      <w:pPr>
        <w:pStyle w:val="a3"/>
        <w:shd w:val="clear" w:color="auto" w:fill="FFFFFF"/>
        <w:spacing w:after="300" w:line="240" w:lineRule="auto"/>
        <w:ind w:left="214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602F85" w:rsidRPr="00D84767" w:rsidRDefault="00F07A05" w:rsidP="00E14D7B">
      <w:pPr>
        <w:pStyle w:val="a3"/>
        <w:shd w:val="clear" w:color="auto" w:fill="FFFFFF"/>
        <w:spacing w:after="300" w:line="240" w:lineRule="auto"/>
        <w:ind w:left="214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A25F82F" wp14:editId="4DAF1B09">
                <wp:simplePos x="0" y="0"/>
                <wp:positionH relativeFrom="column">
                  <wp:posOffset>0</wp:posOffset>
                </wp:positionH>
                <wp:positionV relativeFrom="paragraph">
                  <wp:posOffset>205105</wp:posOffset>
                </wp:positionV>
                <wp:extent cx="6568440" cy="922020"/>
                <wp:effectExtent l="0" t="0" r="22860" b="11430"/>
                <wp:wrapSquare wrapText="bothSides"/>
                <wp:docPr id="101" name="Надпись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68440" cy="9220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07A05" w:rsidRDefault="00237541" w:rsidP="00F07A05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Вопрос</w:t>
                            </w:r>
                            <w:r w:rsidR="00F07A05" w:rsidRPr="00C56E5F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:</w:t>
                            </w:r>
                          </w:p>
                          <w:p w:rsidR="00F07A05" w:rsidRPr="00C56E5F" w:rsidRDefault="00636296" w:rsidP="00F07A05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еречислите основные виды классификаций семейных расходов и приведите примеры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25F82F" id="Надпись 101" o:spid="_x0000_s1031" type="#_x0000_t202" style="position:absolute;left:0;text-align:left;margin-left:0;margin-top:16.15pt;width:517.2pt;height:72.6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" fillcolor="white [3201]" strokeweight=".5pt">
                <v:textbox>
                  <w:txbxContent>
                    <w:p w:rsidR="00F07A05" w:rsidRDefault="00237541" w:rsidP="00F07A05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Вопрос</w:t>
                      </w:r>
                      <w:r w:rsidR="00F07A05" w:rsidRPr="00C56E5F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:</w:t>
                      </w:r>
                    </w:p>
                    <w:p w:rsidR="00F07A05" w:rsidRPr="00C56E5F" w:rsidRDefault="00636296" w:rsidP="00F07A05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еречислите основные виды классификаций семейных расходов и приведите примеры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E14D7B" w:rsidRDefault="00C16892" w:rsidP="00271324">
      <w:pPr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6479540" cy="4852670"/>
            <wp:effectExtent l="0" t="0" r="0" b="5080"/>
            <wp:docPr id="66" name="Рисунок 66" descr="ÐÐ°ÑÑÐ¸Ð½ÐºÐ¸ Ð¿Ð¾ Ð·Ð°Ð¿ÑÐ¾ÑÑ ÑÐµÐ¼ÐµÐ¹Ð½ÑÐµ ÑÐ°ÑÑÐ¾Ð´Ñ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ÐÐ°ÑÑÐ¸Ð½ÐºÐ¸ Ð¿Ð¾ Ð·Ð°Ð¿ÑÐ¾ÑÑ ÑÐµÐ¼ÐµÐ¹Ð½ÑÐµ ÑÐ°ÑÑÐ¾Ð´Ñ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852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6892" w:rsidRPr="00D84767" w:rsidRDefault="00C16892" w:rsidP="00271324">
      <w:pPr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D84767" w:rsidRDefault="00D84767">
      <w:pP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br w:type="page"/>
      </w:r>
    </w:p>
    <w:p w:rsidR="00E14D7B" w:rsidRPr="00D84767" w:rsidRDefault="00602F85" w:rsidP="00E14D7B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Глава четвертая «Как классифицировать расходы</w:t>
      </w:r>
      <w:r w:rsidR="00636296" w:rsidRPr="00D84767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?»</w:t>
      </w:r>
    </w:p>
    <w:p w:rsidR="00B17A14" w:rsidRPr="00D84767" w:rsidRDefault="007175CC" w:rsidP="00F96162">
      <w:pPr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</w:t>
      </w:r>
      <w:r w:rsidR="00F96162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 представим список основных статей расходы городской семьи, взяв за основу классификатор индивидуального потребления домашних хозяйств по целям Росстата</w:t>
      </w:r>
      <w:r w:rsidR="002917FF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федеральная служба государственной статистики)</w:t>
      </w:r>
      <w:r w:rsidR="00F96162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классифицируем их по степени важности, периодичности и величине.</w:t>
      </w:r>
    </w:p>
    <w:p w:rsidR="00F96162" w:rsidRPr="00D84767" w:rsidRDefault="00321201" w:rsidP="00C16892">
      <w:pPr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804AE45" wp14:editId="469E7A9D">
            <wp:extent cx="5010150" cy="79248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792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8DB" w:rsidRPr="00D84767" w:rsidRDefault="002917FF" w:rsidP="006E78DB">
      <w:pPr>
        <w:ind w:firstLine="708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Глава пятая «Расчёт ежемесячных расходов семьи»</w:t>
      </w:r>
    </w:p>
    <w:p w:rsidR="00F07A05" w:rsidRPr="00D84767" w:rsidRDefault="006E78DB" w:rsidP="00F07A05">
      <w:pPr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оптимального составления семейного бюджета каждая семья должна произвести расчет ежемесячных расходов обязательных и желательных. При необходимости данные расходы можно рассчитывать на каждого члена семьи. В данной главе мы представим образец расчета текущих ежемесячных расходов семьи, его можно взять за основу и далее, в зависимости от семейных ситуаций - корректировать.</w:t>
      </w:r>
    </w:p>
    <w:p w:rsidR="00F07A05" w:rsidRPr="00D84767" w:rsidRDefault="00F07A05" w:rsidP="00F07A05">
      <w:pPr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ля расчета семейных ежемесячных расходов необходимо:</w:t>
      </w:r>
    </w:p>
    <w:p w:rsidR="00F07A05" w:rsidRPr="00D84767" w:rsidRDefault="00F07A05" w:rsidP="00F07A05">
      <w:pPr>
        <w:pStyle w:val="a3"/>
        <w:numPr>
          <w:ilvl w:val="0"/>
          <w:numId w:val="7"/>
        </w:numPr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брать ежемесячные расходы семьи</w:t>
      </w:r>
      <w:r w:rsidR="00636296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наличные и безналичные)</w:t>
      </w:r>
    </w:p>
    <w:p w:rsidR="00F07A05" w:rsidRPr="00D84767" w:rsidRDefault="00636296" w:rsidP="00F07A05">
      <w:pPr>
        <w:pStyle w:val="a3"/>
        <w:numPr>
          <w:ilvl w:val="0"/>
          <w:numId w:val="7"/>
        </w:numPr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ать статьи текущих ежемесячных расходов своей семьи</w:t>
      </w:r>
    </w:p>
    <w:p w:rsidR="00F07A05" w:rsidRPr="00D84767" w:rsidRDefault="00F07A05" w:rsidP="00F07A05">
      <w:pPr>
        <w:pStyle w:val="a3"/>
        <w:numPr>
          <w:ilvl w:val="0"/>
          <w:numId w:val="7"/>
        </w:numPr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оздать таблицу в </w:t>
      </w: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Ex</w:t>
      </w: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</w:t>
      </w: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el</w:t>
      </w:r>
      <w:r w:rsidR="00636296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заполнить ее</w:t>
      </w:r>
    </w:p>
    <w:p w:rsidR="00636296" w:rsidRPr="00D84767" w:rsidRDefault="00636296" w:rsidP="00F07A05">
      <w:pPr>
        <w:pStyle w:val="a3"/>
        <w:numPr>
          <w:ilvl w:val="0"/>
          <w:numId w:val="7"/>
        </w:numPr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анализировать полученные результаты.</w:t>
      </w:r>
    </w:p>
    <w:p w:rsidR="00F07A05" w:rsidRPr="00D84767" w:rsidRDefault="00F07A05" w:rsidP="00F07A05">
      <w:pPr>
        <w:ind w:left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образца предлагаем данную таблицу:</w:t>
      </w:r>
    </w:p>
    <w:p w:rsidR="006E78DB" w:rsidRPr="00D84767" w:rsidRDefault="00591832" w:rsidP="006E78DB">
      <w:pPr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1E89999" wp14:editId="13596018">
            <wp:extent cx="5895975" cy="4835694"/>
            <wp:effectExtent l="0" t="0" r="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4835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8DB" w:rsidRPr="00D84767" w:rsidRDefault="006E78DB" w:rsidP="006E78DB">
      <w:pPr>
        <w:ind w:firstLine="708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</w:p>
    <w:p w:rsidR="00A85587" w:rsidRPr="00D84767" w:rsidRDefault="00A85587" w:rsidP="0036363C">
      <w:pPr>
        <w:ind w:firstLine="708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</w:p>
    <w:p w:rsidR="000E623B" w:rsidRPr="00D84767" w:rsidRDefault="00636296" w:rsidP="007F16A8">
      <w:pP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BCA4364" wp14:editId="4988418C">
                <wp:simplePos x="0" y="0"/>
                <wp:positionH relativeFrom="column">
                  <wp:posOffset>-635</wp:posOffset>
                </wp:positionH>
                <wp:positionV relativeFrom="paragraph">
                  <wp:posOffset>318770</wp:posOffset>
                </wp:positionV>
                <wp:extent cx="6568440" cy="1122045"/>
                <wp:effectExtent l="0" t="0" r="22860" b="20955"/>
                <wp:wrapSquare wrapText="bothSides"/>
                <wp:docPr id="102" name="Надпись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68440" cy="11220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6296" w:rsidRDefault="00636296" w:rsidP="00636296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Задание</w:t>
                            </w:r>
                            <w:r w:rsidRPr="00C56E5F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:</w:t>
                            </w:r>
                          </w:p>
                          <w:p w:rsidR="00636296" w:rsidRPr="00C56E5F" w:rsidRDefault="000161D7" w:rsidP="00636296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Представьте, что вы окончили институт по специальности </w:t>
                            </w:r>
                            <w:r w:rsidR="00237541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семейный врач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. Исходя из того, что вы работаете по специальности в Москве, рассчитайте расходы своей семьи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CA4364" id="Надпись 102" o:spid="_x0000_s1032" type="#_x0000_t202" style="position:absolute;margin-left:-.05pt;margin-top:25.1pt;width:517.2pt;height:88.3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" fillcolor="white [3201]" strokeweight=".5pt">
                <v:textbox>
                  <w:txbxContent>
                    <w:p w:rsidR="00636296" w:rsidRDefault="00636296" w:rsidP="00636296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Задание</w:t>
                      </w:r>
                      <w:r w:rsidRPr="00C56E5F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:</w:t>
                      </w:r>
                    </w:p>
                    <w:p w:rsidR="00636296" w:rsidRPr="00C56E5F" w:rsidRDefault="000161D7" w:rsidP="00636296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Представьте, что вы окончили институт по специальности </w:t>
                      </w:r>
                      <w:r w:rsidR="00237541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семейный врач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. Исходя из того, что вы работаете по специальности в Москве, рассчитайте расходы своей семьи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C16892" w:rsidRDefault="00C16892" w:rsidP="00C16892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06B263D" wp14:editId="29A6A33D">
            <wp:extent cx="2977498" cy="198828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991616" cy="1997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832" w:rsidRPr="00D84767" w:rsidRDefault="00591832">
      <w:pP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br w:type="page"/>
      </w:r>
    </w:p>
    <w:p w:rsidR="006E78DB" w:rsidRPr="00D84767" w:rsidRDefault="00F07A05" w:rsidP="006E78DB">
      <w:pPr>
        <w:ind w:firstLine="708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0" w:name="_GoBack"/>
      <w:r w:rsidRPr="00D84767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Глава шестая «Золотые правила составления семейного бюджета»</w:t>
      </w:r>
    </w:p>
    <w:p w:rsidR="006E78DB" w:rsidRPr="00D84767" w:rsidRDefault="007175CC" w:rsidP="006E78DB">
      <w:pPr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</w:t>
      </w:r>
      <w:r w:rsidR="006E78DB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 представим золотые правила составления семейного бюджета придерживаться которых должна каждая семья.</w:t>
      </w:r>
      <w:bookmarkEnd w:id="0"/>
    </w:p>
    <w:p w:rsidR="006E78DB" w:rsidRPr="00D84767" w:rsidRDefault="006E78DB" w:rsidP="006E78DB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авило №1. </w:t>
      </w:r>
    </w:p>
    <w:p w:rsidR="006E78DB" w:rsidRPr="00D84767" w:rsidRDefault="006E78DB" w:rsidP="006E78DB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аждая семья должна сосчитать свои ежемесячные доходы и текущие расходы. Ежемесячные текущие расходы необходимо проанализировать с точки зрения бесполезных и неэффективных расходов. Например, при высокой доле расходов на досуг в ежемесячные текущих расходах, семья должна понять на сколько при текущих доходах такие высокие расходы необходимы и обоснованы. Возможно, их нужно снизить в пользу накопления на </w:t>
      </w:r>
      <w:r w:rsidR="002C7E1A"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жегодные</w:t>
      </w: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сходы, например отпуск. Возможен другой вариант. Расходы на образование детей – это инвестиции в их будущее. Возможно, проанализировав текущие ежемесячные расходы семья поймет, что остаются свободные денежные средства и их можно направить на дополнительное обучение ребенка, например, иностранному языку.</w:t>
      </w:r>
    </w:p>
    <w:p w:rsidR="006E78DB" w:rsidRPr="00D84767" w:rsidRDefault="006E78DB" w:rsidP="006E78DB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6E78DB" w:rsidRPr="00D84767" w:rsidRDefault="006E78DB" w:rsidP="006E78DB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авило №2.</w:t>
      </w:r>
    </w:p>
    <w:p w:rsidR="006E78DB" w:rsidRPr="00D84767" w:rsidRDefault="006E78DB" w:rsidP="006E78DB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ланировать сезонные расходы (покупка зимней/летней одежды, летних/зимних отпусков и т.д.) необходимо с учетом доходов и рассчитанных ежемесячных текущих расходов. Зная доходы и ежемесячные текущие расходы, можно принять правильное решение о покупке одежды в магазинах нужного ценового сегмента, отказаться от зимнего отдыха или, наоборот, запланировать дополнительную поездку на майские праздники.</w:t>
      </w:r>
    </w:p>
    <w:p w:rsidR="00A85587" w:rsidRPr="00D84767" w:rsidRDefault="00A85587" w:rsidP="006E78DB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6E78DB" w:rsidRPr="00D84767" w:rsidRDefault="006E78DB" w:rsidP="006E78DB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авило №3.</w:t>
      </w:r>
    </w:p>
    <w:p w:rsidR="006E78DB" w:rsidRPr="00D84767" w:rsidRDefault="006E78DB" w:rsidP="006E78DB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 планировании текущих ежемесячных расходов необходимо помнить о накоплениях – на крупные расходы (образование детей), покупку автомобиля, а также на накоплении для чрезвычайных ситуаций (потеря работы, болезнь и т.д.). </w:t>
      </w:r>
    </w:p>
    <w:p w:rsidR="006E78DB" w:rsidRPr="00D84767" w:rsidRDefault="006E78DB" w:rsidP="006E78DB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Элизабет и </w:t>
      </w:r>
      <w:proofErr w:type="spellStart"/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мелия</w:t>
      </w:r>
      <w:proofErr w:type="spellEnd"/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Уоррен в книге «Все ваше благосостояние: главный денежный план на всю жизнь» считает, что 50% дохода должны покрывать главные расходы, такие как оплата жилья, налогов и покупка продуктов; 30% </w:t>
      </w: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oftHyphen/>
      </w:r>
      <w:r w:rsidRPr="00D8476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oftHyphen/>
        <w:t xml:space="preserve">– необязательные траты: развлечения, поход в кафе, кино и т.д.; 20% уходят на оплату кредитов и долгов, а также отложены в качестве резерва. </w:t>
      </w:r>
    </w:p>
    <w:p w:rsidR="00A264B6" w:rsidRPr="00D84767" w:rsidRDefault="00636296" w:rsidP="006E78DB">
      <w:pPr>
        <w:pStyle w:val="a3"/>
        <w:shd w:val="clear" w:color="auto" w:fill="FFFFFF"/>
        <w:spacing w:after="30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BCA4364" wp14:editId="4988418C">
                <wp:simplePos x="0" y="0"/>
                <wp:positionH relativeFrom="column">
                  <wp:posOffset>0</wp:posOffset>
                </wp:positionH>
                <wp:positionV relativeFrom="paragraph">
                  <wp:posOffset>197485</wp:posOffset>
                </wp:positionV>
                <wp:extent cx="6568440" cy="922020"/>
                <wp:effectExtent l="0" t="0" r="22860" b="11430"/>
                <wp:wrapSquare wrapText="bothSides"/>
                <wp:docPr id="103" name="Надпись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68440" cy="9220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6296" w:rsidRDefault="00636296" w:rsidP="00636296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Задание</w:t>
                            </w:r>
                            <w:r w:rsidRPr="00C56E5F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:</w:t>
                            </w:r>
                          </w:p>
                          <w:p w:rsidR="00636296" w:rsidRPr="00C56E5F" w:rsidRDefault="007175CC" w:rsidP="00636296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анализируйте, соответствуют ли правила построения вашего семейного бюджета данным правилам.</w:t>
                            </w:r>
                            <w:r w:rsidR="000161D7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Оформите правила в виде памятки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CA4364" id="Надпись 103" o:spid="_x0000_s1033" type="#_x0000_t202" style="position:absolute;left:0;text-align:left;margin-left:0;margin-top:15.55pt;width:517.2pt;height:72.6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" fillcolor="white [3201]" strokeweight=".5pt">
                <v:textbox>
                  <w:txbxContent>
                    <w:p w:rsidR="00636296" w:rsidRDefault="00636296" w:rsidP="00636296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Задание</w:t>
                      </w:r>
                      <w:r w:rsidRPr="00C56E5F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:</w:t>
                      </w:r>
                    </w:p>
                    <w:p w:rsidR="00636296" w:rsidRPr="00C56E5F" w:rsidRDefault="007175CC" w:rsidP="00636296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анализируйте, соответствуют ли правила построения вашего семейного бюджета данным правилам.</w:t>
                      </w:r>
                      <w:r w:rsidR="000161D7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Оформите правила в виде памятки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A85587" w:rsidRPr="00D84767" w:rsidRDefault="00A85587" w:rsidP="00A85587">
      <w:pPr>
        <w:pStyle w:val="a3"/>
        <w:shd w:val="clear" w:color="auto" w:fill="FFFFFF"/>
        <w:spacing w:after="30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A85587" w:rsidRPr="00D84767" w:rsidRDefault="00A85587" w:rsidP="00C16892">
      <w:pPr>
        <w:pStyle w:val="a3"/>
        <w:shd w:val="clear" w:color="auto" w:fill="FFFFFF"/>
        <w:spacing w:after="30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>
            <wp:extent cx="4876983" cy="3381375"/>
            <wp:effectExtent l="0" t="0" r="0" b="0"/>
            <wp:docPr id="17" name="Рисунок 17" descr="http://finatom.ru/wp-content/uploads/2016/12/family-budg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finatom.ru/wp-content/uploads/2016/12/family-budget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282" cy="3385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587" w:rsidRPr="00D84767" w:rsidRDefault="00A85587" w:rsidP="00A85587">
      <w:pPr>
        <w:pStyle w:val="a3"/>
        <w:shd w:val="clear" w:color="auto" w:fill="FFFFFF"/>
        <w:spacing w:after="30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A85587" w:rsidRPr="00D84767" w:rsidRDefault="00A85587" w:rsidP="00A85587">
      <w:pPr>
        <w:pStyle w:val="a3"/>
        <w:shd w:val="clear" w:color="auto" w:fill="FFFFFF"/>
        <w:spacing w:after="30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D84767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Сбалансированного всем семейного бюджета!</w:t>
      </w:r>
    </w:p>
    <w:p w:rsidR="00A85587" w:rsidRPr="00D84767" w:rsidRDefault="00A85587" w:rsidP="00A85587">
      <w:pPr>
        <w:pStyle w:val="a3"/>
        <w:shd w:val="clear" w:color="auto" w:fill="FFFFFF"/>
        <w:spacing w:after="30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sectPr w:rsidR="00A85587" w:rsidRPr="00D84767" w:rsidSect="0037797B">
      <w:pgSz w:w="11906" w:h="16838"/>
      <w:pgMar w:top="1134" w:right="851" w:bottom="1134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D06E0" w:rsidRDefault="007D06E0" w:rsidP="00486C58">
      <w:pPr>
        <w:spacing w:after="0" w:line="240" w:lineRule="auto"/>
      </w:pPr>
      <w:r>
        <w:separator/>
      </w:r>
    </w:p>
  </w:endnote>
  <w:endnote w:type="continuationSeparator" w:id="0">
    <w:p w:rsidR="007D06E0" w:rsidRDefault="007D06E0" w:rsidP="00486C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D06E0" w:rsidRDefault="007D06E0" w:rsidP="00486C58">
      <w:pPr>
        <w:spacing w:after="0" w:line="240" w:lineRule="auto"/>
      </w:pPr>
      <w:r>
        <w:separator/>
      </w:r>
    </w:p>
  </w:footnote>
  <w:footnote w:type="continuationSeparator" w:id="0">
    <w:p w:rsidR="007D06E0" w:rsidRDefault="007D06E0" w:rsidP="00486C5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875B63"/>
    <w:multiLevelType w:val="hybridMultilevel"/>
    <w:tmpl w:val="D248C6FE"/>
    <w:lvl w:ilvl="0" w:tplc="CCC08F16">
      <w:start w:val="1"/>
      <w:numFmt w:val="decimal"/>
      <w:lvlText w:val="%1."/>
      <w:lvlJc w:val="left"/>
      <w:pPr>
        <w:ind w:left="214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8" w:hanging="360"/>
      </w:pPr>
    </w:lvl>
    <w:lvl w:ilvl="2" w:tplc="0419001B" w:tentative="1">
      <w:start w:val="1"/>
      <w:numFmt w:val="lowerRoman"/>
      <w:lvlText w:val="%3."/>
      <w:lvlJc w:val="right"/>
      <w:pPr>
        <w:ind w:left="3588" w:hanging="180"/>
      </w:pPr>
    </w:lvl>
    <w:lvl w:ilvl="3" w:tplc="0419000F" w:tentative="1">
      <w:start w:val="1"/>
      <w:numFmt w:val="decimal"/>
      <w:lvlText w:val="%4."/>
      <w:lvlJc w:val="left"/>
      <w:pPr>
        <w:ind w:left="4308" w:hanging="360"/>
      </w:pPr>
    </w:lvl>
    <w:lvl w:ilvl="4" w:tplc="04190019" w:tentative="1">
      <w:start w:val="1"/>
      <w:numFmt w:val="lowerLetter"/>
      <w:lvlText w:val="%5."/>
      <w:lvlJc w:val="left"/>
      <w:pPr>
        <w:ind w:left="5028" w:hanging="360"/>
      </w:pPr>
    </w:lvl>
    <w:lvl w:ilvl="5" w:tplc="0419001B" w:tentative="1">
      <w:start w:val="1"/>
      <w:numFmt w:val="lowerRoman"/>
      <w:lvlText w:val="%6."/>
      <w:lvlJc w:val="right"/>
      <w:pPr>
        <w:ind w:left="5748" w:hanging="180"/>
      </w:pPr>
    </w:lvl>
    <w:lvl w:ilvl="6" w:tplc="0419000F" w:tentative="1">
      <w:start w:val="1"/>
      <w:numFmt w:val="decimal"/>
      <w:lvlText w:val="%7."/>
      <w:lvlJc w:val="left"/>
      <w:pPr>
        <w:ind w:left="6468" w:hanging="360"/>
      </w:pPr>
    </w:lvl>
    <w:lvl w:ilvl="7" w:tplc="04190019" w:tentative="1">
      <w:start w:val="1"/>
      <w:numFmt w:val="lowerLetter"/>
      <w:lvlText w:val="%8."/>
      <w:lvlJc w:val="left"/>
      <w:pPr>
        <w:ind w:left="7188" w:hanging="360"/>
      </w:pPr>
    </w:lvl>
    <w:lvl w:ilvl="8" w:tplc="0419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1" w15:restartNumberingAfterBreak="0">
    <w:nsid w:val="221C43A1"/>
    <w:multiLevelType w:val="hybridMultilevel"/>
    <w:tmpl w:val="18F606AA"/>
    <w:lvl w:ilvl="0" w:tplc="26A4B2E8">
      <w:start w:val="1"/>
      <w:numFmt w:val="decimal"/>
      <w:lvlText w:val="%1."/>
      <w:lvlJc w:val="left"/>
      <w:pPr>
        <w:ind w:left="150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3" w:hanging="360"/>
      </w:pPr>
    </w:lvl>
    <w:lvl w:ilvl="2" w:tplc="0419001B" w:tentative="1">
      <w:start w:val="1"/>
      <w:numFmt w:val="lowerRoman"/>
      <w:lvlText w:val="%3."/>
      <w:lvlJc w:val="right"/>
      <w:pPr>
        <w:ind w:left="2943" w:hanging="180"/>
      </w:pPr>
    </w:lvl>
    <w:lvl w:ilvl="3" w:tplc="0419000F" w:tentative="1">
      <w:start w:val="1"/>
      <w:numFmt w:val="decimal"/>
      <w:lvlText w:val="%4."/>
      <w:lvlJc w:val="left"/>
      <w:pPr>
        <w:ind w:left="3663" w:hanging="360"/>
      </w:pPr>
    </w:lvl>
    <w:lvl w:ilvl="4" w:tplc="04190019" w:tentative="1">
      <w:start w:val="1"/>
      <w:numFmt w:val="lowerLetter"/>
      <w:lvlText w:val="%5."/>
      <w:lvlJc w:val="left"/>
      <w:pPr>
        <w:ind w:left="4383" w:hanging="360"/>
      </w:pPr>
    </w:lvl>
    <w:lvl w:ilvl="5" w:tplc="0419001B" w:tentative="1">
      <w:start w:val="1"/>
      <w:numFmt w:val="lowerRoman"/>
      <w:lvlText w:val="%6."/>
      <w:lvlJc w:val="right"/>
      <w:pPr>
        <w:ind w:left="5103" w:hanging="180"/>
      </w:pPr>
    </w:lvl>
    <w:lvl w:ilvl="6" w:tplc="0419000F" w:tentative="1">
      <w:start w:val="1"/>
      <w:numFmt w:val="decimal"/>
      <w:lvlText w:val="%7."/>
      <w:lvlJc w:val="left"/>
      <w:pPr>
        <w:ind w:left="5823" w:hanging="360"/>
      </w:pPr>
    </w:lvl>
    <w:lvl w:ilvl="7" w:tplc="04190019" w:tentative="1">
      <w:start w:val="1"/>
      <w:numFmt w:val="lowerLetter"/>
      <w:lvlText w:val="%8."/>
      <w:lvlJc w:val="left"/>
      <w:pPr>
        <w:ind w:left="6543" w:hanging="360"/>
      </w:pPr>
    </w:lvl>
    <w:lvl w:ilvl="8" w:tplc="0419001B" w:tentative="1">
      <w:start w:val="1"/>
      <w:numFmt w:val="lowerRoman"/>
      <w:lvlText w:val="%9."/>
      <w:lvlJc w:val="right"/>
      <w:pPr>
        <w:ind w:left="7263" w:hanging="180"/>
      </w:pPr>
    </w:lvl>
  </w:abstractNum>
  <w:abstractNum w:abstractNumId="2" w15:restartNumberingAfterBreak="0">
    <w:nsid w:val="309A4564"/>
    <w:multiLevelType w:val="hybridMultilevel"/>
    <w:tmpl w:val="D248C6FE"/>
    <w:lvl w:ilvl="0" w:tplc="CCC08F16">
      <w:start w:val="1"/>
      <w:numFmt w:val="decimal"/>
      <w:lvlText w:val="%1."/>
      <w:lvlJc w:val="left"/>
      <w:pPr>
        <w:ind w:left="214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8" w:hanging="360"/>
      </w:pPr>
    </w:lvl>
    <w:lvl w:ilvl="2" w:tplc="0419001B" w:tentative="1">
      <w:start w:val="1"/>
      <w:numFmt w:val="lowerRoman"/>
      <w:lvlText w:val="%3."/>
      <w:lvlJc w:val="right"/>
      <w:pPr>
        <w:ind w:left="3588" w:hanging="180"/>
      </w:pPr>
    </w:lvl>
    <w:lvl w:ilvl="3" w:tplc="0419000F" w:tentative="1">
      <w:start w:val="1"/>
      <w:numFmt w:val="decimal"/>
      <w:lvlText w:val="%4."/>
      <w:lvlJc w:val="left"/>
      <w:pPr>
        <w:ind w:left="4308" w:hanging="360"/>
      </w:pPr>
    </w:lvl>
    <w:lvl w:ilvl="4" w:tplc="04190019" w:tentative="1">
      <w:start w:val="1"/>
      <w:numFmt w:val="lowerLetter"/>
      <w:lvlText w:val="%5."/>
      <w:lvlJc w:val="left"/>
      <w:pPr>
        <w:ind w:left="5028" w:hanging="360"/>
      </w:pPr>
    </w:lvl>
    <w:lvl w:ilvl="5" w:tplc="0419001B" w:tentative="1">
      <w:start w:val="1"/>
      <w:numFmt w:val="lowerRoman"/>
      <w:lvlText w:val="%6."/>
      <w:lvlJc w:val="right"/>
      <w:pPr>
        <w:ind w:left="5748" w:hanging="180"/>
      </w:pPr>
    </w:lvl>
    <w:lvl w:ilvl="6" w:tplc="0419000F" w:tentative="1">
      <w:start w:val="1"/>
      <w:numFmt w:val="decimal"/>
      <w:lvlText w:val="%7."/>
      <w:lvlJc w:val="left"/>
      <w:pPr>
        <w:ind w:left="6468" w:hanging="360"/>
      </w:pPr>
    </w:lvl>
    <w:lvl w:ilvl="7" w:tplc="04190019" w:tentative="1">
      <w:start w:val="1"/>
      <w:numFmt w:val="lowerLetter"/>
      <w:lvlText w:val="%8."/>
      <w:lvlJc w:val="left"/>
      <w:pPr>
        <w:ind w:left="7188" w:hanging="360"/>
      </w:pPr>
    </w:lvl>
    <w:lvl w:ilvl="8" w:tplc="0419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3" w15:restartNumberingAfterBreak="0">
    <w:nsid w:val="339648D3"/>
    <w:multiLevelType w:val="hybridMultilevel"/>
    <w:tmpl w:val="D248C6FE"/>
    <w:lvl w:ilvl="0" w:tplc="CCC08F16">
      <w:start w:val="1"/>
      <w:numFmt w:val="decimal"/>
      <w:lvlText w:val="%1."/>
      <w:lvlJc w:val="left"/>
      <w:pPr>
        <w:ind w:left="214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8" w:hanging="360"/>
      </w:pPr>
    </w:lvl>
    <w:lvl w:ilvl="2" w:tplc="0419001B" w:tentative="1">
      <w:start w:val="1"/>
      <w:numFmt w:val="lowerRoman"/>
      <w:lvlText w:val="%3."/>
      <w:lvlJc w:val="right"/>
      <w:pPr>
        <w:ind w:left="3588" w:hanging="180"/>
      </w:pPr>
    </w:lvl>
    <w:lvl w:ilvl="3" w:tplc="0419000F" w:tentative="1">
      <w:start w:val="1"/>
      <w:numFmt w:val="decimal"/>
      <w:lvlText w:val="%4."/>
      <w:lvlJc w:val="left"/>
      <w:pPr>
        <w:ind w:left="4308" w:hanging="360"/>
      </w:pPr>
    </w:lvl>
    <w:lvl w:ilvl="4" w:tplc="04190019" w:tentative="1">
      <w:start w:val="1"/>
      <w:numFmt w:val="lowerLetter"/>
      <w:lvlText w:val="%5."/>
      <w:lvlJc w:val="left"/>
      <w:pPr>
        <w:ind w:left="5028" w:hanging="360"/>
      </w:pPr>
    </w:lvl>
    <w:lvl w:ilvl="5" w:tplc="0419001B" w:tentative="1">
      <w:start w:val="1"/>
      <w:numFmt w:val="lowerRoman"/>
      <w:lvlText w:val="%6."/>
      <w:lvlJc w:val="right"/>
      <w:pPr>
        <w:ind w:left="5748" w:hanging="180"/>
      </w:pPr>
    </w:lvl>
    <w:lvl w:ilvl="6" w:tplc="0419000F" w:tentative="1">
      <w:start w:val="1"/>
      <w:numFmt w:val="decimal"/>
      <w:lvlText w:val="%7."/>
      <w:lvlJc w:val="left"/>
      <w:pPr>
        <w:ind w:left="6468" w:hanging="360"/>
      </w:pPr>
    </w:lvl>
    <w:lvl w:ilvl="7" w:tplc="04190019" w:tentative="1">
      <w:start w:val="1"/>
      <w:numFmt w:val="lowerLetter"/>
      <w:lvlText w:val="%8."/>
      <w:lvlJc w:val="left"/>
      <w:pPr>
        <w:ind w:left="7188" w:hanging="360"/>
      </w:pPr>
    </w:lvl>
    <w:lvl w:ilvl="8" w:tplc="0419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4" w15:restartNumberingAfterBreak="0">
    <w:nsid w:val="33FF0642"/>
    <w:multiLevelType w:val="hybridMultilevel"/>
    <w:tmpl w:val="D9005930"/>
    <w:lvl w:ilvl="0" w:tplc="97C026C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35E71637"/>
    <w:multiLevelType w:val="multilevel"/>
    <w:tmpl w:val="4F782A5C"/>
    <w:lvl w:ilvl="0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8" w:hanging="2160"/>
      </w:pPr>
      <w:rPr>
        <w:rFonts w:hint="default"/>
      </w:rPr>
    </w:lvl>
  </w:abstractNum>
  <w:abstractNum w:abstractNumId="6" w15:restartNumberingAfterBreak="0">
    <w:nsid w:val="7F8853E9"/>
    <w:multiLevelType w:val="hybridMultilevel"/>
    <w:tmpl w:val="6C92A7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4CC0"/>
    <w:rsid w:val="000161D7"/>
    <w:rsid w:val="000A6645"/>
    <w:rsid w:val="000E1F42"/>
    <w:rsid w:val="000E623B"/>
    <w:rsid w:val="00196B3C"/>
    <w:rsid w:val="001C7AF3"/>
    <w:rsid w:val="002145CD"/>
    <w:rsid w:val="00237541"/>
    <w:rsid w:val="002624F5"/>
    <w:rsid w:val="00271324"/>
    <w:rsid w:val="002917FF"/>
    <w:rsid w:val="002976CD"/>
    <w:rsid w:val="002C181D"/>
    <w:rsid w:val="002C7E1A"/>
    <w:rsid w:val="00321201"/>
    <w:rsid w:val="0036363C"/>
    <w:rsid w:val="0037797B"/>
    <w:rsid w:val="00386809"/>
    <w:rsid w:val="004709CA"/>
    <w:rsid w:val="00485A4B"/>
    <w:rsid w:val="00486C58"/>
    <w:rsid w:val="004B5FE1"/>
    <w:rsid w:val="004C6B19"/>
    <w:rsid w:val="004D3CB8"/>
    <w:rsid w:val="004F629B"/>
    <w:rsid w:val="00525592"/>
    <w:rsid w:val="00591832"/>
    <w:rsid w:val="005F3759"/>
    <w:rsid w:val="00602F85"/>
    <w:rsid w:val="006050B7"/>
    <w:rsid w:val="00636296"/>
    <w:rsid w:val="006474CE"/>
    <w:rsid w:val="00665160"/>
    <w:rsid w:val="006653FA"/>
    <w:rsid w:val="006E78DB"/>
    <w:rsid w:val="007175CC"/>
    <w:rsid w:val="00745155"/>
    <w:rsid w:val="007454AD"/>
    <w:rsid w:val="0077554A"/>
    <w:rsid w:val="007A1046"/>
    <w:rsid w:val="007A4499"/>
    <w:rsid w:val="007B345E"/>
    <w:rsid w:val="007C7AB2"/>
    <w:rsid w:val="007D06E0"/>
    <w:rsid w:val="007F16A8"/>
    <w:rsid w:val="00827FFD"/>
    <w:rsid w:val="0089205F"/>
    <w:rsid w:val="00892379"/>
    <w:rsid w:val="009231AE"/>
    <w:rsid w:val="00925C95"/>
    <w:rsid w:val="00933DA8"/>
    <w:rsid w:val="00A264B6"/>
    <w:rsid w:val="00A52B1B"/>
    <w:rsid w:val="00A56C7F"/>
    <w:rsid w:val="00A85587"/>
    <w:rsid w:val="00A87DF6"/>
    <w:rsid w:val="00AA36D2"/>
    <w:rsid w:val="00AA390C"/>
    <w:rsid w:val="00B17A14"/>
    <w:rsid w:val="00B41B00"/>
    <w:rsid w:val="00B67226"/>
    <w:rsid w:val="00BE7E63"/>
    <w:rsid w:val="00C16892"/>
    <w:rsid w:val="00C2399F"/>
    <w:rsid w:val="00C4611F"/>
    <w:rsid w:val="00C63824"/>
    <w:rsid w:val="00CD2444"/>
    <w:rsid w:val="00CF4CC0"/>
    <w:rsid w:val="00D8431A"/>
    <w:rsid w:val="00D84767"/>
    <w:rsid w:val="00DD6FB5"/>
    <w:rsid w:val="00E10B5F"/>
    <w:rsid w:val="00E14D7B"/>
    <w:rsid w:val="00E24CF3"/>
    <w:rsid w:val="00EF0124"/>
    <w:rsid w:val="00F07A05"/>
    <w:rsid w:val="00F96162"/>
    <w:rsid w:val="00FF11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DB92E3D-4829-4CE5-94C1-8851C63DC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F4CC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4CC0"/>
    <w:pPr>
      <w:ind w:left="720"/>
      <w:contextualSpacing/>
    </w:pPr>
  </w:style>
  <w:style w:type="character" w:styleId="a4">
    <w:name w:val="Strong"/>
    <w:basedOn w:val="a0"/>
    <w:uiPriority w:val="22"/>
    <w:qFormat/>
    <w:rsid w:val="00CF4CC0"/>
    <w:rPr>
      <w:b/>
      <w:bCs/>
    </w:rPr>
  </w:style>
  <w:style w:type="paragraph" w:styleId="a5">
    <w:name w:val="Balloon Text"/>
    <w:basedOn w:val="a"/>
    <w:link w:val="a6"/>
    <w:uiPriority w:val="99"/>
    <w:semiHidden/>
    <w:unhideWhenUsed/>
    <w:rsid w:val="00A264B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A264B6"/>
    <w:rPr>
      <w:rFonts w:ascii="Segoe UI" w:hAnsi="Segoe UI" w:cs="Segoe UI"/>
      <w:sz w:val="18"/>
      <w:szCs w:val="18"/>
    </w:rPr>
  </w:style>
  <w:style w:type="table" w:styleId="a7">
    <w:name w:val="Table Grid"/>
    <w:basedOn w:val="a1"/>
    <w:uiPriority w:val="39"/>
    <w:rsid w:val="00CD24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486C5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486C58"/>
  </w:style>
  <w:style w:type="paragraph" w:styleId="aa">
    <w:name w:val="footer"/>
    <w:basedOn w:val="a"/>
    <w:link w:val="ab"/>
    <w:uiPriority w:val="99"/>
    <w:unhideWhenUsed/>
    <w:rsid w:val="00486C5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486C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52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6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63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0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8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2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0.emf"/><Relationship Id="rId26" Type="http://schemas.openxmlformats.org/officeDocument/2006/relationships/image" Target="media/image16.emf"/><Relationship Id="rId39" Type="http://schemas.openxmlformats.org/officeDocument/2006/relationships/image" Target="media/image23.jpeg"/><Relationship Id="rId21" Type="http://schemas.openxmlformats.org/officeDocument/2006/relationships/image" Target="media/image12.jpeg"/><Relationship Id="rId34" Type="http://schemas.openxmlformats.org/officeDocument/2006/relationships/image" Target="media/image21.jpeg"/><Relationship Id="rId42" Type="http://schemas.openxmlformats.org/officeDocument/2006/relationships/image" Target="media/image26.jpeg"/><Relationship Id="rId47" Type="http://schemas.openxmlformats.org/officeDocument/2006/relationships/image" Target="media/image31.jpeg"/><Relationship Id="rId50" Type="http://schemas.openxmlformats.org/officeDocument/2006/relationships/image" Target="media/image34.jpeg"/><Relationship Id="rId55" Type="http://schemas.openxmlformats.org/officeDocument/2006/relationships/image" Target="media/image39.jpeg"/><Relationship Id="rId63" Type="http://schemas.openxmlformats.org/officeDocument/2006/relationships/image" Target="media/image47.jpeg"/><Relationship Id="rId68" Type="http://schemas.openxmlformats.org/officeDocument/2006/relationships/image" Target="media/image52.jpe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5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9" Type="http://schemas.openxmlformats.org/officeDocument/2006/relationships/package" Target="embeddings/_________Microsoft_Visio5.vsdx"/><Relationship Id="rId11" Type="http://schemas.openxmlformats.org/officeDocument/2006/relationships/image" Target="media/image4.jpeg"/><Relationship Id="rId24" Type="http://schemas.openxmlformats.org/officeDocument/2006/relationships/image" Target="media/image14.jpeg"/><Relationship Id="rId32" Type="http://schemas.openxmlformats.org/officeDocument/2006/relationships/image" Target="media/image20.emf"/><Relationship Id="rId37" Type="http://schemas.openxmlformats.org/officeDocument/2006/relationships/oleObject" Target="embeddings/Microsoft_Excel_Chart.xls"/><Relationship Id="rId40" Type="http://schemas.openxmlformats.org/officeDocument/2006/relationships/image" Target="media/image24.jpeg"/><Relationship Id="rId45" Type="http://schemas.openxmlformats.org/officeDocument/2006/relationships/image" Target="media/image29.jpeg"/><Relationship Id="rId53" Type="http://schemas.openxmlformats.org/officeDocument/2006/relationships/image" Target="media/image37.jpeg"/><Relationship Id="rId58" Type="http://schemas.openxmlformats.org/officeDocument/2006/relationships/image" Target="media/image42.jpeg"/><Relationship Id="rId66" Type="http://schemas.openxmlformats.org/officeDocument/2006/relationships/image" Target="media/image50.jpeg"/><Relationship Id="rId74" Type="http://schemas.openxmlformats.org/officeDocument/2006/relationships/image" Target="media/image58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package" Target="embeddings/_________Microsoft_Visio3.vsdx"/><Relationship Id="rId28" Type="http://schemas.openxmlformats.org/officeDocument/2006/relationships/image" Target="media/image17.emf"/><Relationship Id="rId36" Type="http://schemas.openxmlformats.org/officeDocument/2006/relationships/image" Target="media/image14.png"/><Relationship Id="rId49" Type="http://schemas.openxmlformats.org/officeDocument/2006/relationships/image" Target="media/image33.jpeg"/><Relationship Id="rId57" Type="http://schemas.openxmlformats.org/officeDocument/2006/relationships/image" Target="media/image41.jpeg"/><Relationship Id="rId61" Type="http://schemas.openxmlformats.org/officeDocument/2006/relationships/image" Target="media/image45.jpeg"/><Relationship Id="rId10" Type="http://schemas.openxmlformats.org/officeDocument/2006/relationships/image" Target="media/image3.jpeg"/><Relationship Id="rId19" Type="http://schemas.openxmlformats.org/officeDocument/2006/relationships/package" Target="embeddings/_________Microsoft_Visio2.vsdx"/><Relationship Id="rId31" Type="http://schemas.openxmlformats.org/officeDocument/2006/relationships/image" Target="media/image19.jpeg"/><Relationship Id="rId44" Type="http://schemas.openxmlformats.org/officeDocument/2006/relationships/image" Target="media/image28.jpeg"/><Relationship Id="rId52" Type="http://schemas.openxmlformats.org/officeDocument/2006/relationships/image" Target="media/image36.jpeg"/><Relationship Id="rId60" Type="http://schemas.openxmlformats.org/officeDocument/2006/relationships/image" Target="media/image44.jpeg"/><Relationship Id="rId65" Type="http://schemas.openxmlformats.org/officeDocument/2006/relationships/image" Target="media/image49.jpeg"/><Relationship Id="rId73" Type="http://schemas.openxmlformats.org/officeDocument/2006/relationships/image" Target="media/image57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image" Target="media/image13.emf"/><Relationship Id="rId27" Type="http://schemas.openxmlformats.org/officeDocument/2006/relationships/package" Target="embeddings/_________Microsoft_Visio4.vsdx"/><Relationship Id="rId30" Type="http://schemas.openxmlformats.org/officeDocument/2006/relationships/image" Target="media/image18.jpeg"/><Relationship Id="rId35" Type="http://schemas.openxmlformats.org/officeDocument/2006/relationships/chart" Target="charts/chart1.xml"/><Relationship Id="rId43" Type="http://schemas.openxmlformats.org/officeDocument/2006/relationships/image" Target="media/image27.jpeg"/><Relationship Id="rId48" Type="http://schemas.openxmlformats.org/officeDocument/2006/relationships/image" Target="media/image32.jpeg"/><Relationship Id="rId56" Type="http://schemas.openxmlformats.org/officeDocument/2006/relationships/image" Target="media/image40.jpeg"/><Relationship Id="rId64" Type="http://schemas.openxmlformats.org/officeDocument/2006/relationships/image" Target="media/image48.jpeg"/><Relationship Id="rId69" Type="http://schemas.openxmlformats.org/officeDocument/2006/relationships/image" Target="media/image53.jpeg"/><Relationship Id="rId77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35.jpeg"/><Relationship Id="rId72" Type="http://schemas.openxmlformats.org/officeDocument/2006/relationships/image" Target="media/image56.emf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9.jpeg"/><Relationship Id="rId25" Type="http://schemas.openxmlformats.org/officeDocument/2006/relationships/image" Target="media/image15.jpeg"/><Relationship Id="rId33" Type="http://schemas.openxmlformats.org/officeDocument/2006/relationships/package" Target="embeddings/_________Microsoft_Visio6.vsdx"/><Relationship Id="rId38" Type="http://schemas.openxmlformats.org/officeDocument/2006/relationships/image" Target="media/image22.jpeg"/><Relationship Id="rId46" Type="http://schemas.openxmlformats.org/officeDocument/2006/relationships/image" Target="media/image30.jpeg"/><Relationship Id="rId59" Type="http://schemas.openxmlformats.org/officeDocument/2006/relationships/image" Target="media/image43.jpeg"/><Relationship Id="rId67" Type="http://schemas.openxmlformats.org/officeDocument/2006/relationships/image" Target="media/image51.jpeg"/><Relationship Id="rId20" Type="http://schemas.openxmlformats.org/officeDocument/2006/relationships/image" Target="media/image11.jpeg"/><Relationship Id="rId41" Type="http://schemas.openxmlformats.org/officeDocument/2006/relationships/image" Target="media/image25.jpeg"/><Relationship Id="rId54" Type="http://schemas.openxmlformats.org/officeDocument/2006/relationships/image" Target="media/image38.jpeg"/><Relationship Id="rId62" Type="http://schemas.openxmlformats.org/officeDocument/2006/relationships/image" Target="media/image46.jpeg"/><Relationship Id="rId70" Type="http://schemas.openxmlformats.org/officeDocument/2006/relationships/image" Target="media/image54.jpeg"/><Relationship Id="rId75" Type="http://schemas.openxmlformats.org/officeDocument/2006/relationships/image" Target="media/image5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E64B-435F-AD67-5522DD01894B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E64B-435F-AD67-5522DD01894B}"/>
              </c:ext>
            </c:extLst>
          </c:dPt>
          <c:dLbls>
            <c:spPr>
              <a:pattFill prst="pct75">
                <a:fgClr>
                  <a:sysClr val="windowText" lastClr="000000">
                    <a:lumMod val="75000"/>
                    <a:lumOff val="25000"/>
                  </a:sysClr>
                </a:fgClr>
                <a:bgClr>
                  <a:sysClr val="windowText" lastClr="000000">
                    <a:lumMod val="65000"/>
                    <a:lumOff val="35000"/>
                  </a:sys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3</c:f>
              <c:strCache>
                <c:ptCount val="2"/>
                <c:pt idx="0">
                  <c:v>Подарок от мамы</c:v>
                </c:pt>
                <c:pt idx="1">
                  <c:v>Стипендия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70</c:v>
                </c:pt>
                <c:pt idx="1">
                  <c:v>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64B-435F-AD67-5522DD01894B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5F4411-661F-447A-A074-050D71B6FA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938</Words>
  <Characters>5351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zmina Nataliya</dc:creator>
  <cp:keywords/>
  <dc:description/>
  <cp:lastModifiedBy>Kuzmina Natalia</cp:lastModifiedBy>
  <cp:revision>2</cp:revision>
  <cp:lastPrinted>2018-10-30T10:40:00Z</cp:lastPrinted>
  <dcterms:created xsi:type="dcterms:W3CDTF">2018-12-09T19:33:00Z</dcterms:created>
  <dcterms:modified xsi:type="dcterms:W3CDTF">2018-12-09T19:33:00Z</dcterms:modified>
</cp:coreProperties>
</file>